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59946F4" w14:textId="77777777"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14:paraId="1443F1E2"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14:paraId="0DA32CAB"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14:paraId="47F54D20" w14:textId="77777777" w:rsidR="00C55A5B" w:rsidRDefault="00494823" w:rsidP="00C55A5B">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5152BB43" wp14:editId="6DE6D3B3">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14:paraId="289C9686" w14:textId="77777777" w:rsidR="00220A3D" w:rsidRPr="00EA3E64" w:rsidRDefault="00CF3676" w:rsidP="00C55A5B">
      <w:pPr>
        <w:spacing w:after="0" w:line="360" w:lineRule="auto"/>
        <w:ind w:left="-284"/>
        <w:jc w:val="center"/>
        <w:rPr>
          <w:rFonts w:ascii="Times New Roman" w:hAnsi="Times New Roman"/>
          <w:b/>
          <w:sz w:val="32"/>
          <w:szCs w:val="32"/>
        </w:rPr>
      </w:pPr>
      <w:r>
        <w:rPr>
          <w:rFonts w:ascii="Times New Roman" w:hAnsi="Times New Roman"/>
          <w:b/>
          <w:sz w:val="32"/>
          <w:szCs w:val="32"/>
        </w:rPr>
        <w:t>TESIS DE GRADO</w:t>
      </w:r>
    </w:p>
    <w:p w14:paraId="1A475A9D" w14:textId="77777777" w:rsidR="00220A3D" w:rsidRPr="00A51C2E" w:rsidRDefault="00220A3D" w:rsidP="00220A3D">
      <w:pPr>
        <w:spacing w:after="0" w:line="360" w:lineRule="auto"/>
        <w:ind w:left="-284"/>
        <w:jc w:val="center"/>
        <w:rPr>
          <w:rFonts w:ascii="Times New Roman" w:hAnsi="Times New Roman"/>
          <w:b/>
          <w:sz w:val="16"/>
          <w:szCs w:val="16"/>
        </w:rPr>
      </w:pPr>
    </w:p>
    <w:p w14:paraId="3E6BFAE6" w14:textId="77777777"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 xml:space="preserve">ISTEMA </w:t>
      </w:r>
      <w:r w:rsidR="00DB331A">
        <w:rPr>
          <w:rFonts w:ascii="Times New Roman" w:hAnsi="Times New Roman"/>
          <w:b/>
          <w:sz w:val="28"/>
          <w:szCs w:val="28"/>
        </w:rPr>
        <w:t>DISTRIBUIDO</w:t>
      </w:r>
      <w:r>
        <w:rPr>
          <w:rFonts w:ascii="Times New Roman" w:hAnsi="Times New Roman"/>
          <w:b/>
          <w:sz w:val="28"/>
          <w:szCs w:val="28"/>
        </w:rPr>
        <w:t xml:space="preserve">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14:paraId="4F85166E"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14:paraId="3FBA61BD"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14:paraId="6C445916" w14:textId="77777777" w:rsidR="00220A3D" w:rsidRDefault="00220A3D" w:rsidP="00220A3D">
      <w:pPr>
        <w:spacing w:after="0" w:line="360" w:lineRule="auto"/>
        <w:ind w:left="-284"/>
        <w:jc w:val="center"/>
        <w:rPr>
          <w:rFonts w:ascii="Times New Roman" w:hAnsi="Times New Roman"/>
          <w:b/>
          <w:sz w:val="16"/>
          <w:szCs w:val="16"/>
        </w:rPr>
      </w:pPr>
    </w:p>
    <w:p w14:paraId="151AA17F" w14:textId="77777777" w:rsidR="00CF3676" w:rsidRDefault="00CF3676" w:rsidP="00220A3D">
      <w:pPr>
        <w:spacing w:after="0" w:line="360" w:lineRule="auto"/>
        <w:ind w:left="-284"/>
        <w:jc w:val="center"/>
        <w:rPr>
          <w:rFonts w:ascii="Times New Roman" w:hAnsi="Times New Roman"/>
          <w:b/>
          <w:sz w:val="16"/>
          <w:szCs w:val="16"/>
        </w:rPr>
      </w:pPr>
    </w:p>
    <w:p w14:paraId="39B24C65" w14:textId="77777777" w:rsidR="00CF3676" w:rsidRPr="00A51C2E" w:rsidRDefault="00CF3676" w:rsidP="00220A3D">
      <w:pPr>
        <w:spacing w:after="0" w:line="360" w:lineRule="auto"/>
        <w:ind w:left="-284"/>
        <w:jc w:val="center"/>
        <w:rPr>
          <w:rFonts w:ascii="Times New Roman" w:hAnsi="Times New Roman"/>
          <w:b/>
          <w:sz w:val="16"/>
          <w:szCs w:val="16"/>
        </w:rPr>
      </w:pPr>
    </w:p>
    <w:p w14:paraId="08298E92" w14:textId="77777777"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14:paraId="3D4F1C47" w14:textId="77777777"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14:paraId="1EFCB433" w14:textId="77777777"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14:paraId="5F99CB49" w14:textId="77777777" w:rsidR="00220A3D" w:rsidRPr="00CF3676" w:rsidRDefault="00220A3D" w:rsidP="00220A3D">
      <w:pPr>
        <w:spacing w:after="0" w:line="360" w:lineRule="auto"/>
        <w:ind w:left="-284"/>
        <w:jc w:val="center"/>
        <w:rPr>
          <w:rFonts w:ascii="Times New Roman" w:hAnsi="Times New Roman"/>
          <w:b/>
          <w:sz w:val="28"/>
          <w:szCs w:val="28"/>
        </w:rPr>
      </w:pPr>
    </w:p>
    <w:p w14:paraId="2A18A9A8" w14:textId="77777777" w:rsidR="00CF3676" w:rsidRDefault="00CF3676" w:rsidP="00220A3D">
      <w:pPr>
        <w:spacing w:after="0" w:line="360" w:lineRule="auto"/>
        <w:ind w:left="-284"/>
        <w:jc w:val="center"/>
        <w:rPr>
          <w:rFonts w:ascii="Times New Roman" w:hAnsi="Times New Roman"/>
          <w:b/>
          <w:sz w:val="28"/>
          <w:szCs w:val="28"/>
        </w:rPr>
      </w:pPr>
    </w:p>
    <w:p w14:paraId="0F31485C" w14:textId="77777777" w:rsidR="00CF3676" w:rsidRDefault="00CF3676" w:rsidP="00220A3D">
      <w:pPr>
        <w:spacing w:after="0" w:line="360" w:lineRule="auto"/>
        <w:ind w:left="-284"/>
        <w:jc w:val="center"/>
        <w:rPr>
          <w:rFonts w:ascii="Times New Roman" w:hAnsi="Times New Roman"/>
          <w:b/>
          <w:sz w:val="28"/>
          <w:szCs w:val="28"/>
        </w:rPr>
      </w:pPr>
    </w:p>
    <w:p w14:paraId="70B198FB" w14:textId="77777777" w:rsidR="009F4A07" w:rsidRPr="00B60E8D" w:rsidRDefault="009F4A07" w:rsidP="00220A3D">
      <w:pPr>
        <w:spacing w:after="0" w:line="360" w:lineRule="auto"/>
        <w:ind w:left="-284"/>
        <w:jc w:val="center"/>
        <w:rPr>
          <w:rFonts w:ascii="Times New Roman" w:hAnsi="Times New Roman"/>
          <w:b/>
          <w:sz w:val="28"/>
          <w:szCs w:val="28"/>
        </w:rPr>
      </w:pPr>
    </w:p>
    <w:p w14:paraId="6846D1CA" w14:textId="77777777"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14:paraId="7FEB0EEA" w14:textId="77777777"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14:paraId="77A833B8" w14:textId="77777777" w:rsidR="008F58E3" w:rsidRDefault="008F58E3" w:rsidP="00420814">
      <w:pPr>
        <w:jc w:val="both"/>
        <w:rPr>
          <w:rFonts w:ascii="Times New Roman" w:hAnsi="Times New Roman"/>
          <w:b/>
        </w:rPr>
      </w:pPr>
    </w:p>
    <w:p w14:paraId="0AD51ED8" w14:textId="77777777" w:rsidR="008F58E3" w:rsidRDefault="008F58E3" w:rsidP="00420814">
      <w:pPr>
        <w:jc w:val="both"/>
        <w:rPr>
          <w:rFonts w:ascii="Times New Roman" w:hAnsi="Times New Roman"/>
          <w:b/>
        </w:rPr>
      </w:pPr>
    </w:p>
    <w:p w14:paraId="2D0D07D5" w14:textId="77777777" w:rsidR="008F58E3" w:rsidRDefault="008F58E3" w:rsidP="00420814">
      <w:pPr>
        <w:jc w:val="both"/>
        <w:rPr>
          <w:rFonts w:ascii="Times New Roman" w:hAnsi="Times New Roman"/>
          <w:b/>
        </w:rPr>
      </w:pPr>
    </w:p>
    <w:p w14:paraId="67F2352B" w14:textId="77777777" w:rsidR="008F58E3" w:rsidRDefault="008F58E3" w:rsidP="00420814">
      <w:pPr>
        <w:jc w:val="both"/>
        <w:rPr>
          <w:rFonts w:ascii="Times New Roman" w:hAnsi="Times New Roman"/>
          <w:b/>
        </w:rPr>
      </w:pPr>
    </w:p>
    <w:p w14:paraId="51EE94B4" w14:textId="77777777" w:rsidR="008F58E3" w:rsidRDefault="008F58E3" w:rsidP="00420814">
      <w:pPr>
        <w:jc w:val="both"/>
        <w:rPr>
          <w:rFonts w:ascii="Times New Roman" w:hAnsi="Times New Roman"/>
          <w:b/>
        </w:rPr>
      </w:pPr>
    </w:p>
    <w:p w14:paraId="48CB8E50" w14:textId="77777777" w:rsidR="008F58E3" w:rsidRDefault="008F58E3" w:rsidP="00420814">
      <w:pPr>
        <w:jc w:val="both"/>
        <w:rPr>
          <w:rFonts w:ascii="Times New Roman" w:hAnsi="Times New Roman"/>
          <w:b/>
        </w:rPr>
      </w:pPr>
    </w:p>
    <w:p w14:paraId="441F737F" w14:textId="77777777" w:rsidR="008F58E3" w:rsidRDefault="008F58E3" w:rsidP="00420814">
      <w:pPr>
        <w:jc w:val="both"/>
        <w:rPr>
          <w:rFonts w:ascii="Times New Roman" w:hAnsi="Times New Roman"/>
          <w:b/>
        </w:rPr>
      </w:pPr>
    </w:p>
    <w:p w14:paraId="059EA037" w14:textId="77777777" w:rsidR="008F58E3" w:rsidRDefault="008F58E3" w:rsidP="00420814">
      <w:pPr>
        <w:jc w:val="both"/>
        <w:rPr>
          <w:rFonts w:ascii="Times New Roman" w:hAnsi="Times New Roman"/>
          <w:b/>
        </w:rPr>
      </w:pPr>
    </w:p>
    <w:p w14:paraId="3174FFA0" w14:textId="77777777" w:rsidR="008F58E3" w:rsidRDefault="008F58E3" w:rsidP="00420814">
      <w:pPr>
        <w:jc w:val="both"/>
        <w:rPr>
          <w:rFonts w:ascii="Times New Roman" w:hAnsi="Times New Roman"/>
          <w:b/>
        </w:rPr>
      </w:pPr>
    </w:p>
    <w:p w14:paraId="707F65F4" w14:textId="77777777" w:rsidR="008F58E3" w:rsidRDefault="008F58E3" w:rsidP="00420814">
      <w:pPr>
        <w:jc w:val="both"/>
        <w:rPr>
          <w:rFonts w:ascii="Times New Roman" w:hAnsi="Times New Roman"/>
          <w:b/>
        </w:rPr>
      </w:pPr>
    </w:p>
    <w:p w14:paraId="627730C2" w14:textId="77777777" w:rsidR="008F58E3" w:rsidRDefault="008F58E3" w:rsidP="00420814">
      <w:pPr>
        <w:jc w:val="both"/>
        <w:rPr>
          <w:rFonts w:ascii="Times New Roman" w:hAnsi="Times New Roman"/>
          <w:b/>
        </w:rPr>
      </w:pPr>
    </w:p>
    <w:p w14:paraId="11966AB4" w14:textId="77777777" w:rsidR="008F58E3" w:rsidRDefault="008F58E3" w:rsidP="00420814">
      <w:pPr>
        <w:jc w:val="both"/>
        <w:rPr>
          <w:rFonts w:ascii="Times New Roman" w:hAnsi="Times New Roman"/>
          <w:b/>
        </w:rPr>
      </w:pPr>
    </w:p>
    <w:p w14:paraId="52884844" w14:textId="77777777" w:rsidR="008F58E3" w:rsidRDefault="008F58E3" w:rsidP="00420814">
      <w:pPr>
        <w:jc w:val="both"/>
        <w:rPr>
          <w:rFonts w:ascii="Times New Roman" w:hAnsi="Times New Roman"/>
          <w:b/>
        </w:rPr>
      </w:pPr>
    </w:p>
    <w:p w14:paraId="5149407A" w14:textId="77777777" w:rsidR="008F58E3" w:rsidRDefault="008F58E3" w:rsidP="008F58E3">
      <w:pPr>
        <w:spacing w:after="0" w:line="240" w:lineRule="auto"/>
        <w:jc w:val="center"/>
        <w:rPr>
          <w:rFonts w:ascii="Times New Roman" w:hAnsi="Times New Roman"/>
          <w:b/>
        </w:rPr>
      </w:pPr>
      <w:r>
        <w:rPr>
          <w:rFonts w:ascii="Times New Roman" w:hAnsi="Times New Roman"/>
          <w:b/>
        </w:rPr>
        <w:t>DEDICATORIA</w:t>
      </w:r>
    </w:p>
    <w:p w14:paraId="023B781E" w14:textId="77777777" w:rsidR="008F58E3" w:rsidRDefault="008F58E3" w:rsidP="008F58E3">
      <w:pPr>
        <w:spacing w:after="0" w:line="240" w:lineRule="auto"/>
        <w:jc w:val="right"/>
        <w:rPr>
          <w:rFonts w:ascii="Times New Roman" w:hAnsi="Times New Roman"/>
          <w:b/>
        </w:rPr>
      </w:pPr>
      <w:r>
        <w:rPr>
          <w:rFonts w:ascii="Times New Roman" w:hAnsi="Times New Roman"/>
          <w:b/>
        </w:rPr>
        <w:t>________________________________________________________________</w:t>
      </w:r>
    </w:p>
    <w:p w14:paraId="3E7BCAAD" w14:textId="77777777" w:rsidR="008F58E3" w:rsidRDefault="008F58E3" w:rsidP="008F58E3">
      <w:pPr>
        <w:spacing w:after="0" w:line="240" w:lineRule="auto"/>
        <w:jc w:val="right"/>
        <w:rPr>
          <w:rFonts w:ascii="Times New Roman" w:hAnsi="Times New Roman"/>
          <w:b/>
        </w:rPr>
      </w:pPr>
    </w:p>
    <w:p w14:paraId="2E1B1609" w14:textId="77777777" w:rsidR="008F58E3" w:rsidRDefault="008F58E3" w:rsidP="00523BD4">
      <w:pPr>
        <w:pStyle w:val="NormalTesis"/>
        <w:tabs>
          <w:tab w:val="left" w:pos="3119"/>
        </w:tabs>
        <w:ind w:left="3119"/>
      </w:pPr>
      <w:r>
        <w:t xml:space="preserve">El presente trabajo va dedicado a </w:t>
      </w:r>
      <w:r w:rsidR="00523BD4">
        <w:t xml:space="preserve">mi familia que sin su apoyo no hubiese sido posible. En especial a mi madre la cual estando en vida se dedico a </w:t>
      </w:r>
      <w:r w:rsidR="009D7FE2">
        <w:t>en cuerpo y alma a ayudarme en mis estudios</w:t>
      </w:r>
      <w:r w:rsidR="00523BD4">
        <w:t xml:space="preserve"> y a mi padre y mis hermanos </w:t>
      </w:r>
      <w:r w:rsidR="009D7FE2">
        <w:t>quienes son ahora la razón de seguir adelante.</w:t>
      </w:r>
    </w:p>
    <w:p w14:paraId="602910D0" w14:textId="77777777" w:rsidR="008F58E3" w:rsidRDefault="008F58E3" w:rsidP="008F58E3">
      <w:pPr>
        <w:spacing w:after="0" w:line="240" w:lineRule="auto"/>
        <w:jc w:val="right"/>
        <w:rPr>
          <w:rFonts w:ascii="Times New Roman" w:hAnsi="Times New Roman"/>
          <w:b/>
        </w:rPr>
      </w:pPr>
    </w:p>
    <w:p w14:paraId="2276E896" w14:textId="77777777" w:rsidR="008F58E3" w:rsidRDefault="0013210E" w:rsidP="00420814">
      <w:pPr>
        <w:jc w:val="both"/>
        <w:rPr>
          <w:rFonts w:ascii="Times New Roman" w:hAnsi="Times New Roman"/>
          <w:b/>
        </w:rPr>
      </w:pPr>
      <w:r>
        <w:rPr>
          <w:rFonts w:ascii="Times New Roman" w:hAnsi="Times New Roman"/>
          <w:b/>
        </w:rPr>
        <w:br w:type="page"/>
      </w:r>
    </w:p>
    <w:p w14:paraId="46C580FB" w14:textId="77777777" w:rsidR="008F58E3" w:rsidRDefault="008F58E3" w:rsidP="00420814">
      <w:pPr>
        <w:jc w:val="both"/>
        <w:rPr>
          <w:rFonts w:ascii="Times New Roman" w:hAnsi="Times New Roman"/>
          <w:b/>
        </w:rPr>
      </w:pPr>
    </w:p>
    <w:p w14:paraId="21F209C2" w14:textId="77777777" w:rsidR="008F58E3" w:rsidRDefault="008F58E3" w:rsidP="00420814">
      <w:pPr>
        <w:jc w:val="both"/>
        <w:rPr>
          <w:rFonts w:ascii="Times New Roman" w:hAnsi="Times New Roman"/>
          <w:b/>
        </w:rPr>
      </w:pPr>
    </w:p>
    <w:p w14:paraId="5D6D1285" w14:textId="77777777" w:rsidR="008F58E3" w:rsidRDefault="008F58E3" w:rsidP="00420814">
      <w:pPr>
        <w:jc w:val="both"/>
        <w:rPr>
          <w:rFonts w:ascii="Times New Roman" w:hAnsi="Times New Roman"/>
          <w:b/>
        </w:rPr>
      </w:pPr>
    </w:p>
    <w:p w14:paraId="61DAEF94" w14:textId="77777777" w:rsidR="00F33950" w:rsidRDefault="00F33950" w:rsidP="00420814">
      <w:pPr>
        <w:jc w:val="both"/>
        <w:rPr>
          <w:rFonts w:ascii="Times New Roman" w:hAnsi="Times New Roman"/>
          <w:b/>
        </w:rPr>
      </w:pPr>
    </w:p>
    <w:p w14:paraId="2725F043" w14:textId="77777777" w:rsidR="00F33950" w:rsidRDefault="00F33950" w:rsidP="00420814">
      <w:pPr>
        <w:jc w:val="both"/>
        <w:rPr>
          <w:rFonts w:ascii="Times New Roman" w:hAnsi="Times New Roman"/>
          <w:b/>
        </w:rPr>
      </w:pPr>
    </w:p>
    <w:p w14:paraId="757EF89A" w14:textId="579B2360" w:rsidR="00F33950" w:rsidRDefault="00F33950" w:rsidP="00420814">
      <w:pPr>
        <w:pBdr>
          <w:bottom w:val="single" w:sz="12" w:space="1" w:color="auto"/>
        </w:pBdr>
        <w:jc w:val="both"/>
        <w:rPr>
          <w:rFonts w:ascii="Times New Roman" w:hAnsi="Times New Roman"/>
          <w:b/>
        </w:rPr>
      </w:pPr>
      <w:r>
        <w:rPr>
          <w:rFonts w:ascii="Times New Roman" w:hAnsi="Times New Roman"/>
          <w:b/>
        </w:rPr>
        <w:t>AGRADECIMIENTOS</w:t>
      </w:r>
    </w:p>
    <w:p w14:paraId="7049863E" w14:textId="2A116D3A" w:rsidR="00F33950" w:rsidRPr="005843A3" w:rsidRDefault="00F33950" w:rsidP="00420814">
      <w:pPr>
        <w:jc w:val="both"/>
        <w:rPr>
          <w:rFonts w:ascii="Times New Roman" w:hAnsi="Times New Roman"/>
          <w:lang w:val="es-ES_tradnl"/>
        </w:rPr>
      </w:pPr>
      <w:r w:rsidRPr="005843A3">
        <w:rPr>
          <w:rFonts w:ascii="Times New Roman" w:hAnsi="Times New Roman"/>
        </w:rPr>
        <w:t xml:space="preserve">Primeramente agradecer a Dios quien </w:t>
      </w:r>
      <w:r w:rsidR="00114500" w:rsidRPr="005843A3">
        <w:rPr>
          <w:rFonts w:ascii="Times New Roman" w:hAnsi="Times New Roman"/>
        </w:rPr>
        <w:t xml:space="preserve">siempre fue mi sustento y por el cual es </w:t>
      </w:r>
      <w:r w:rsidR="00B579CA" w:rsidRPr="005843A3">
        <w:rPr>
          <w:rFonts w:ascii="Times New Roman" w:hAnsi="Times New Roman"/>
        </w:rPr>
        <w:t>la</w:t>
      </w:r>
      <w:r w:rsidR="00114500" w:rsidRPr="005843A3">
        <w:rPr>
          <w:rFonts w:ascii="Times New Roman" w:hAnsi="Times New Roman"/>
        </w:rPr>
        <w:t xml:space="preserve"> razón</w:t>
      </w:r>
      <w:r w:rsidR="00B579CA" w:rsidRPr="005843A3">
        <w:rPr>
          <w:rFonts w:ascii="Times New Roman" w:hAnsi="Times New Roman"/>
        </w:rPr>
        <w:t xml:space="preserve"> de </w:t>
      </w:r>
      <w:r w:rsidR="005843A3" w:rsidRPr="005843A3">
        <w:rPr>
          <w:rFonts w:ascii="Times New Roman" w:hAnsi="Times New Roman"/>
        </w:rPr>
        <w:t>todo</w:t>
      </w:r>
      <w:r w:rsidR="00114500" w:rsidRPr="005843A3">
        <w:rPr>
          <w:rFonts w:ascii="Times New Roman" w:hAnsi="Times New Roman"/>
        </w:rPr>
        <w:t>, también un agradecimiento a mi docente tu</w:t>
      </w:r>
      <w:r w:rsidR="00B579CA" w:rsidRPr="005843A3">
        <w:rPr>
          <w:rFonts w:ascii="Times New Roman" w:hAnsi="Times New Roman"/>
        </w:rPr>
        <w:t xml:space="preserve">tor </w:t>
      </w:r>
      <w:r w:rsidR="00B579CA" w:rsidRPr="005843A3">
        <w:rPr>
          <w:rFonts w:ascii="Times New Roman" w:hAnsi="Times New Roman"/>
          <w:lang w:val="es-ES_tradnl"/>
        </w:rPr>
        <w:t>M.</w:t>
      </w:r>
      <w:r w:rsidR="005843A3" w:rsidRPr="005843A3">
        <w:rPr>
          <w:rFonts w:ascii="Times New Roman" w:hAnsi="Times New Roman"/>
          <w:lang w:val="es-ES_tradnl"/>
        </w:rPr>
        <w:t xml:space="preserve"> </w:t>
      </w:r>
      <w:r w:rsidR="00B579CA" w:rsidRPr="005843A3">
        <w:rPr>
          <w:rFonts w:ascii="Times New Roman" w:hAnsi="Times New Roman"/>
          <w:lang w:val="es-ES_tradnl"/>
        </w:rPr>
        <w:t xml:space="preserve">Sc. Aldo Ramiro Valdez Alvarado </w:t>
      </w:r>
      <w:r w:rsidR="00114500" w:rsidRPr="005843A3">
        <w:rPr>
          <w:rFonts w:ascii="Times New Roman" w:hAnsi="Times New Roman"/>
        </w:rPr>
        <w:t>por su apoyo en la elaboración y pulido del presente documento</w:t>
      </w:r>
      <w:r w:rsidR="00C77577" w:rsidRPr="005843A3">
        <w:rPr>
          <w:rFonts w:ascii="Times New Roman" w:hAnsi="Times New Roman"/>
        </w:rPr>
        <w:t xml:space="preserve">. También agradecer infinitamente a mi docente revisor Mg. Sc. Rosa Flores Morales, por su apoyo incondicional, sugerencias, correcciones y mejoras que </w:t>
      </w:r>
      <w:r w:rsidR="00A94872" w:rsidRPr="005843A3">
        <w:rPr>
          <w:rFonts w:ascii="Times New Roman" w:hAnsi="Times New Roman"/>
        </w:rPr>
        <w:t xml:space="preserve">ayudaron a dar forma </w:t>
      </w:r>
      <w:r w:rsidR="00C77577" w:rsidRPr="005843A3">
        <w:rPr>
          <w:rFonts w:ascii="Times New Roman" w:hAnsi="Times New Roman"/>
        </w:rPr>
        <w:t>al presente trabajo.</w:t>
      </w:r>
    </w:p>
    <w:p w14:paraId="3C6C5740" w14:textId="77777777" w:rsidR="008F58E3" w:rsidRDefault="008F58E3" w:rsidP="00420814">
      <w:pPr>
        <w:jc w:val="both"/>
        <w:rPr>
          <w:rFonts w:ascii="Times New Roman" w:hAnsi="Times New Roman"/>
          <w:b/>
        </w:rPr>
      </w:pPr>
    </w:p>
    <w:p w14:paraId="235C1169" w14:textId="77777777" w:rsidR="008F58E3" w:rsidRDefault="008F58E3" w:rsidP="00420814">
      <w:pPr>
        <w:jc w:val="both"/>
        <w:rPr>
          <w:rFonts w:ascii="Times New Roman" w:hAnsi="Times New Roman"/>
          <w:b/>
        </w:rPr>
      </w:pPr>
    </w:p>
    <w:p w14:paraId="1E14B6D9" w14:textId="77777777" w:rsidR="008F58E3" w:rsidRDefault="008F58E3" w:rsidP="00420814">
      <w:pPr>
        <w:jc w:val="both"/>
        <w:rPr>
          <w:rFonts w:ascii="Times New Roman" w:hAnsi="Times New Roman"/>
          <w:b/>
        </w:rPr>
      </w:pPr>
    </w:p>
    <w:p w14:paraId="1BB7642C" w14:textId="77777777" w:rsidR="008F58E3" w:rsidRDefault="008F58E3" w:rsidP="00420814">
      <w:pPr>
        <w:jc w:val="both"/>
        <w:rPr>
          <w:rFonts w:ascii="Times New Roman" w:hAnsi="Times New Roman"/>
          <w:b/>
        </w:rPr>
      </w:pPr>
    </w:p>
    <w:p w14:paraId="658AAE72" w14:textId="77777777" w:rsidR="008F58E3" w:rsidRDefault="008F58E3" w:rsidP="00420814">
      <w:pPr>
        <w:jc w:val="both"/>
        <w:rPr>
          <w:rFonts w:ascii="Times New Roman" w:hAnsi="Times New Roman"/>
          <w:b/>
        </w:rPr>
      </w:pPr>
    </w:p>
    <w:p w14:paraId="145329AD" w14:textId="77777777" w:rsidR="008F58E3" w:rsidRDefault="008F58E3" w:rsidP="00420814">
      <w:pPr>
        <w:jc w:val="both"/>
        <w:rPr>
          <w:rFonts w:ascii="Times New Roman" w:hAnsi="Times New Roman"/>
          <w:b/>
        </w:rPr>
      </w:pPr>
    </w:p>
    <w:p w14:paraId="557298A7" w14:textId="77777777" w:rsidR="008F58E3" w:rsidRDefault="008F58E3" w:rsidP="00420814">
      <w:pPr>
        <w:jc w:val="both"/>
        <w:rPr>
          <w:rFonts w:ascii="Times New Roman" w:hAnsi="Times New Roman"/>
          <w:b/>
        </w:rPr>
      </w:pPr>
    </w:p>
    <w:p w14:paraId="28573176" w14:textId="77777777" w:rsidR="008F58E3" w:rsidRDefault="008F58E3" w:rsidP="00420814">
      <w:pPr>
        <w:jc w:val="both"/>
        <w:rPr>
          <w:rFonts w:ascii="Times New Roman" w:hAnsi="Times New Roman"/>
          <w:b/>
        </w:rPr>
      </w:pPr>
    </w:p>
    <w:p w14:paraId="341139D5" w14:textId="77777777" w:rsidR="008F58E3" w:rsidRDefault="008F58E3" w:rsidP="00420814">
      <w:pPr>
        <w:jc w:val="both"/>
        <w:rPr>
          <w:rFonts w:ascii="Times New Roman" w:hAnsi="Times New Roman"/>
          <w:b/>
        </w:rPr>
      </w:pPr>
    </w:p>
    <w:p w14:paraId="13E4828A" w14:textId="77777777" w:rsidR="00DB331A" w:rsidRDefault="00DB331A" w:rsidP="00420814">
      <w:pPr>
        <w:jc w:val="both"/>
        <w:rPr>
          <w:rFonts w:ascii="Times New Roman" w:hAnsi="Times New Roman"/>
          <w:b/>
        </w:rPr>
      </w:pPr>
    </w:p>
    <w:p w14:paraId="407099A9" w14:textId="77777777" w:rsidR="00DB331A" w:rsidRDefault="00DB331A" w:rsidP="00420814">
      <w:pPr>
        <w:jc w:val="both"/>
        <w:rPr>
          <w:rFonts w:ascii="Times New Roman" w:hAnsi="Times New Roman"/>
          <w:b/>
        </w:rPr>
      </w:pPr>
    </w:p>
    <w:p w14:paraId="3AC3C4B5" w14:textId="77777777" w:rsidR="00DB331A" w:rsidRDefault="00DB331A" w:rsidP="00420814">
      <w:pPr>
        <w:jc w:val="both"/>
        <w:rPr>
          <w:rFonts w:ascii="Times New Roman" w:hAnsi="Times New Roman"/>
          <w:b/>
        </w:rPr>
      </w:pPr>
    </w:p>
    <w:p w14:paraId="035E2534" w14:textId="77777777" w:rsidR="00DB331A" w:rsidRDefault="00DB331A" w:rsidP="00420814">
      <w:pPr>
        <w:jc w:val="both"/>
        <w:rPr>
          <w:rFonts w:ascii="Times New Roman" w:hAnsi="Times New Roman"/>
          <w:b/>
        </w:rPr>
      </w:pPr>
    </w:p>
    <w:p w14:paraId="4DC60060" w14:textId="77777777" w:rsidR="00DB331A" w:rsidRDefault="00DB331A" w:rsidP="00420814">
      <w:pPr>
        <w:jc w:val="both"/>
        <w:rPr>
          <w:rFonts w:ascii="Times New Roman" w:hAnsi="Times New Roman"/>
          <w:b/>
        </w:rPr>
      </w:pPr>
    </w:p>
    <w:p w14:paraId="40093D77" w14:textId="77777777" w:rsidR="00DB331A" w:rsidRDefault="00DB331A" w:rsidP="00420814">
      <w:pPr>
        <w:jc w:val="both"/>
        <w:rPr>
          <w:rFonts w:ascii="Times New Roman" w:hAnsi="Times New Roman"/>
          <w:b/>
        </w:rPr>
      </w:pPr>
    </w:p>
    <w:p w14:paraId="3D87C8DC" w14:textId="77777777" w:rsidR="00DB331A" w:rsidRDefault="00DB331A" w:rsidP="00420814">
      <w:pPr>
        <w:jc w:val="both"/>
        <w:rPr>
          <w:rFonts w:ascii="Times New Roman" w:hAnsi="Times New Roman"/>
          <w:b/>
        </w:rPr>
      </w:pPr>
    </w:p>
    <w:p w14:paraId="1D317677" w14:textId="77777777" w:rsidR="00DB331A" w:rsidRDefault="00DB331A" w:rsidP="00420814">
      <w:pPr>
        <w:jc w:val="both"/>
        <w:rPr>
          <w:rFonts w:ascii="Times New Roman" w:hAnsi="Times New Roman"/>
          <w:b/>
        </w:rPr>
      </w:pPr>
    </w:p>
    <w:p w14:paraId="0F45B9C2" w14:textId="77777777" w:rsidR="008F58E3" w:rsidRDefault="008F58E3" w:rsidP="00420814">
      <w:pPr>
        <w:jc w:val="both"/>
        <w:rPr>
          <w:rFonts w:ascii="Times New Roman" w:hAnsi="Times New Roman"/>
          <w:b/>
        </w:rPr>
      </w:pPr>
    </w:p>
    <w:p w14:paraId="6B3519C9" w14:textId="77777777" w:rsidR="00C77577" w:rsidRDefault="00C77577" w:rsidP="00420814">
      <w:pPr>
        <w:jc w:val="both"/>
        <w:rPr>
          <w:rFonts w:ascii="Times New Roman" w:hAnsi="Times New Roman"/>
          <w:b/>
        </w:rPr>
      </w:pPr>
    </w:p>
    <w:p w14:paraId="00F3F7F6" w14:textId="77777777"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14:paraId="2A7C397D" w14:textId="77777777"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14:paraId="7AB62ED3" w14:textId="77777777" w:rsidR="002D618A" w:rsidRDefault="002D618A">
      <w:pPr>
        <w:pStyle w:val="TDC1"/>
        <w:rPr>
          <w:rFonts w:asciiTheme="minorHAnsi" w:eastAsiaTheme="minorEastAsia" w:hAnsiTheme="minorHAnsi" w:cstheme="minorBidi"/>
          <w:b w:val="0"/>
          <w:noProof/>
          <w:sz w:val="22"/>
        </w:rPr>
      </w:pPr>
      <w:r>
        <w:fldChar w:fldCharType="begin"/>
      </w:r>
      <w:r>
        <w:instrText xml:space="preserve"> TOC \h \z \t "Tesis-Nivel1;1;Tesis-Nivel2;2;Tesis-Nivel3;3" </w:instrText>
      </w:r>
      <w:r>
        <w:fldChar w:fldCharType="separate"/>
      </w:r>
      <w:hyperlink w:anchor="_Toc427736840" w:history="1">
        <w:r w:rsidRPr="00193994">
          <w:rPr>
            <w:rStyle w:val="Hipervnculo"/>
            <w:noProof/>
            <w:lang w:bidi="en-US"/>
          </w:rPr>
          <w:t>1.</w:t>
        </w:r>
        <w:r>
          <w:rPr>
            <w:rFonts w:asciiTheme="minorHAnsi" w:eastAsiaTheme="minorEastAsia" w:hAnsiTheme="minorHAnsi" w:cstheme="minorBidi"/>
            <w:b w:val="0"/>
            <w:noProof/>
            <w:sz w:val="22"/>
          </w:rPr>
          <w:tab/>
        </w:r>
        <w:r w:rsidRPr="00193994">
          <w:rPr>
            <w:rStyle w:val="Hipervnculo"/>
            <w:noProof/>
            <w:lang w:bidi="en-US"/>
          </w:rPr>
          <w:t>INTRODUCCIÓN</w:t>
        </w:r>
        <w:r>
          <w:rPr>
            <w:noProof/>
            <w:webHidden/>
          </w:rPr>
          <w:tab/>
        </w:r>
        <w:r>
          <w:rPr>
            <w:noProof/>
            <w:webHidden/>
          </w:rPr>
          <w:fldChar w:fldCharType="begin"/>
        </w:r>
        <w:r>
          <w:rPr>
            <w:noProof/>
            <w:webHidden/>
          </w:rPr>
          <w:instrText xml:space="preserve"> PAGEREF _Toc427736840 \h </w:instrText>
        </w:r>
        <w:r>
          <w:rPr>
            <w:noProof/>
            <w:webHidden/>
          </w:rPr>
        </w:r>
        <w:r>
          <w:rPr>
            <w:noProof/>
            <w:webHidden/>
          </w:rPr>
          <w:fldChar w:fldCharType="separate"/>
        </w:r>
        <w:r w:rsidR="00E321D8">
          <w:rPr>
            <w:noProof/>
            <w:webHidden/>
          </w:rPr>
          <w:t>5</w:t>
        </w:r>
        <w:r>
          <w:rPr>
            <w:noProof/>
            <w:webHidden/>
          </w:rPr>
          <w:fldChar w:fldCharType="end"/>
        </w:r>
      </w:hyperlink>
    </w:p>
    <w:p w14:paraId="3A2F45C2" w14:textId="77777777" w:rsidR="002D618A" w:rsidRDefault="00304397">
      <w:pPr>
        <w:pStyle w:val="TDC1"/>
        <w:rPr>
          <w:rFonts w:asciiTheme="minorHAnsi" w:eastAsiaTheme="minorEastAsia" w:hAnsiTheme="minorHAnsi" w:cstheme="minorBidi"/>
          <w:b w:val="0"/>
          <w:noProof/>
          <w:sz w:val="22"/>
        </w:rPr>
      </w:pPr>
      <w:hyperlink w:anchor="_Toc427736841" w:history="1">
        <w:r w:rsidR="002D618A" w:rsidRPr="00193994">
          <w:rPr>
            <w:rStyle w:val="Hipervnculo"/>
            <w:noProof/>
            <w:lang w:bidi="en-US"/>
          </w:rPr>
          <w:t>2.</w:t>
        </w:r>
        <w:r w:rsidR="002D618A">
          <w:rPr>
            <w:rFonts w:asciiTheme="minorHAnsi" w:eastAsiaTheme="minorEastAsia" w:hAnsiTheme="minorHAnsi" w:cstheme="minorBidi"/>
            <w:b w:val="0"/>
            <w:noProof/>
            <w:sz w:val="22"/>
          </w:rPr>
          <w:tab/>
        </w:r>
        <w:r w:rsidR="002D618A" w:rsidRPr="00193994">
          <w:rPr>
            <w:rStyle w:val="Hipervnculo"/>
            <w:noProof/>
            <w:lang w:bidi="en-US"/>
          </w:rPr>
          <w:t>ANTECEDENTES</w:t>
        </w:r>
        <w:r w:rsidR="002D618A">
          <w:rPr>
            <w:noProof/>
            <w:webHidden/>
          </w:rPr>
          <w:tab/>
        </w:r>
        <w:r w:rsidR="002D618A">
          <w:rPr>
            <w:noProof/>
            <w:webHidden/>
          </w:rPr>
          <w:fldChar w:fldCharType="begin"/>
        </w:r>
        <w:r w:rsidR="002D618A">
          <w:rPr>
            <w:noProof/>
            <w:webHidden/>
          </w:rPr>
          <w:instrText xml:space="preserve"> PAGEREF _Toc427736841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293F154"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42" w:history="1">
        <w:r w:rsidR="002D618A" w:rsidRPr="00193994">
          <w:rPr>
            <w:rStyle w:val="Hipervnculo"/>
            <w:noProof/>
            <w:lang w:bidi="en-US"/>
          </w:rPr>
          <w:t>2.1.</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 – ENTIDADES FINANCIERAS</w:t>
        </w:r>
        <w:r w:rsidR="002D618A">
          <w:rPr>
            <w:noProof/>
            <w:webHidden/>
          </w:rPr>
          <w:tab/>
        </w:r>
        <w:r w:rsidR="002D618A">
          <w:rPr>
            <w:noProof/>
            <w:webHidden/>
          </w:rPr>
          <w:fldChar w:fldCharType="begin"/>
        </w:r>
        <w:r w:rsidR="002D618A">
          <w:rPr>
            <w:noProof/>
            <w:webHidden/>
          </w:rPr>
          <w:instrText xml:space="preserve"> PAGEREF _Toc427736842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09DF2CA" w14:textId="77777777" w:rsidR="002D618A" w:rsidRDefault="00304397">
      <w:pPr>
        <w:pStyle w:val="TDC3"/>
        <w:tabs>
          <w:tab w:val="left" w:pos="880"/>
          <w:tab w:val="right" w:leader="dot" w:pos="8777"/>
        </w:tabs>
        <w:rPr>
          <w:rFonts w:asciiTheme="minorHAnsi" w:eastAsiaTheme="minorEastAsia" w:hAnsiTheme="minorHAnsi" w:cstheme="minorBidi"/>
          <w:b w:val="0"/>
          <w:noProof/>
          <w:sz w:val="22"/>
        </w:rPr>
      </w:pPr>
      <w:hyperlink w:anchor="_Toc427736843" w:history="1">
        <w:r w:rsidR="002D618A" w:rsidRPr="00193994">
          <w:rPr>
            <w:rStyle w:val="Hipervnculo"/>
            <w:noProof/>
            <w:lang w:bidi="en-US"/>
          </w:rPr>
          <w:t>2.1.1.</w:t>
        </w:r>
        <w:r w:rsidR="002D618A">
          <w:rPr>
            <w:rFonts w:asciiTheme="minorHAnsi" w:eastAsiaTheme="minorEastAsia" w:hAnsiTheme="minorHAnsi" w:cstheme="minorBidi"/>
            <w:b w:val="0"/>
            <w:noProof/>
            <w:sz w:val="22"/>
          </w:rPr>
          <w:tab/>
        </w:r>
        <w:r w:rsidR="002D618A" w:rsidRPr="00193994">
          <w:rPr>
            <w:rStyle w:val="Hipervnculo"/>
            <w:noProof/>
            <w:lang w:bidi="en-US"/>
          </w:rPr>
          <w:t>BANCO DE CRÉDITO DE BOLIVIA S.A</w:t>
        </w:r>
        <w:r w:rsidR="002D618A">
          <w:rPr>
            <w:noProof/>
            <w:webHidden/>
          </w:rPr>
          <w:tab/>
        </w:r>
        <w:r w:rsidR="002D618A">
          <w:rPr>
            <w:noProof/>
            <w:webHidden/>
          </w:rPr>
          <w:fldChar w:fldCharType="begin"/>
        </w:r>
        <w:r w:rsidR="002D618A">
          <w:rPr>
            <w:noProof/>
            <w:webHidden/>
          </w:rPr>
          <w:instrText xml:space="preserve"> PAGEREF _Toc427736843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06780FF8" w14:textId="77777777" w:rsidR="002D618A" w:rsidRDefault="00304397">
      <w:pPr>
        <w:pStyle w:val="TDC3"/>
        <w:tabs>
          <w:tab w:val="left" w:pos="880"/>
          <w:tab w:val="right" w:leader="dot" w:pos="8777"/>
        </w:tabs>
        <w:rPr>
          <w:rFonts w:asciiTheme="minorHAnsi" w:eastAsiaTheme="minorEastAsia" w:hAnsiTheme="minorHAnsi" w:cstheme="minorBidi"/>
          <w:b w:val="0"/>
          <w:noProof/>
          <w:sz w:val="22"/>
        </w:rPr>
      </w:pPr>
      <w:hyperlink w:anchor="_Toc427736844" w:history="1">
        <w:r w:rsidR="002D618A" w:rsidRPr="00193994">
          <w:rPr>
            <w:rStyle w:val="Hipervnculo"/>
            <w:noProof/>
            <w:lang w:bidi="en-US"/>
          </w:rPr>
          <w:t>2.1.2.</w:t>
        </w:r>
        <w:r w:rsidR="002D618A">
          <w:rPr>
            <w:rFonts w:asciiTheme="minorHAnsi" w:eastAsiaTheme="minorEastAsia" w:hAnsiTheme="minorHAnsi" w:cstheme="minorBidi"/>
            <w:b w:val="0"/>
            <w:noProof/>
            <w:sz w:val="22"/>
          </w:rPr>
          <w:tab/>
        </w:r>
        <w:r w:rsidR="002D618A" w:rsidRPr="00193994">
          <w:rPr>
            <w:rStyle w:val="Hipervnculo"/>
            <w:noProof/>
            <w:lang w:bidi="en-US"/>
          </w:rPr>
          <w:t>BANCO ECONOMICO</w:t>
        </w:r>
        <w:r w:rsidR="002D618A">
          <w:rPr>
            <w:noProof/>
            <w:webHidden/>
          </w:rPr>
          <w:tab/>
        </w:r>
        <w:r w:rsidR="002D618A">
          <w:rPr>
            <w:noProof/>
            <w:webHidden/>
          </w:rPr>
          <w:fldChar w:fldCharType="begin"/>
        </w:r>
        <w:r w:rsidR="002D618A">
          <w:rPr>
            <w:noProof/>
            <w:webHidden/>
          </w:rPr>
          <w:instrText xml:space="preserve"> PAGEREF _Toc427736844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70955BD" w14:textId="77777777" w:rsidR="002D618A" w:rsidRDefault="00304397">
      <w:pPr>
        <w:pStyle w:val="TDC3"/>
        <w:tabs>
          <w:tab w:val="left" w:pos="880"/>
          <w:tab w:val="right" w:leader="dot" w:pos="8777"/>
        </w:tabs>
        <w:rPr>
          <w:rFonts w:asciiTheme="minorHAnsi" w:eastAsiaTheme="minorEastAsia" w:hAnsiTheme="minorHAnsi" w:cstheme="minorBidi"/>
          <w:b w:val="0"/>
          <w:noProof/>
          <w:sz w:val="22"/>
        </w:rPr>
      </w:pPr>
      <w:hyperlink w:anchor="_Toc427736845" w:history="1">
        <w:r w:rsidR="002D618A" w:rsidRPr="00193994">
          <w:rPr>
            <w:rStyle w:val="Hipervnculo"/>
            <w:noProof/>
            <w:lang w:bidi="en-US"/>
          </w:rPr>
          <w:t>2.1.3.</w:t>
        </w:r>
        <w:r w:rsidR="002D618A">
          <w:rPr>
            <w:rFonts w:asciiTheme="minorHAnsi" w:eastAsiaTheme="minorEastAsia" w:hAnsiTheme="minorHAnsi" w:cstheme="minorBidi"/>
            <w:b w:val="0"/>
            <w:noProof/>
            <w:sz w:val="22"/>
          </w:rPr>
          <w:tab/>
        </w:r>
        <w:r w:rsidR="002D618A" w:rsidRPr="00193994">
          <w:rPr>
            <w:rStyle w:val="Hipervnculo"/>
            <w:noProof/>
            <w:lang w:bidi="en-US"/>
          </w:rPr>
          <w:t>BANCO UNION</w:t>
        </w:r>
        <w:r w:rsidR="002D618A">
          <w:rPr>
            <w:noProof/>
            <w:webHidden/>
          </w:rPr>
          <w:tab/>
        </w:r>
        <w:r w:rsidR="002D618A">
          <w:rPr>
            <w:noProof/>
            <w:webHidden/>
          </w:rPr>
          <w:fldChar w:fldCharType="begin"/>
        </w:r>
        <w:r w:rsidR="002D618A">
          <w:rPr>
            <w:noProof/>
            <w:webHidden/>
          </w:rPr>
          <w:instrText xml:space="preserve"> PAGEREF _Toc427736845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C2B19C9" w14:textId="77777777" w:rsidR="002D618A" w:rsidRDefault="00304397">
      <w:pPr>
        <w:pStyle w:val="TDC3"/>
        <w:tabs>
          <w:tab w:val="left" w:pos="880"/>
          <w:tab w:val="right" w:leader="dot" w:pos="8777"/>
        </w:tabs>
        <w:rPr>
          <w:rFonts w:asciiTheme="minorHAnsi" w:eastAsiaTheme="minorEastAsia" w:hAnsiTheme="minorHAnsi" w:cstheme="minorBidi"/>
          <w:b w:val="0"/>
          <w:noProof/>
          <w:sz w:val="22"/>
        </w:rPr>
      </w:pPr>
      <w:hyperlink w:anchor="_Toc427736846" w:history="1">
        <w:r w:rsidR="002D618A" w:rsidRPr="00193994">
          <w:rPr>
            <w:rStyle w:val="Hipervnculo"/>
            <w:noProof/>
            <w:lang w:bidi="en-US"/>
          </w:rPr>
          <w:t>2.1.4.</w:t>
        </w:r>
        <w:r w:rsidR="002D618A">
          <w:rPr>
            <w:rFonts w:asciiTheme="minorHAnsi" w:eastAsiaTheme="minorEastAsia" w:hAnsiTheme="minorHAnsi" w:cstheme="minorBidi"/>
            <w:b w:val="0"/>
            <w:noProof/>
            <w:sz w:val="22"/>
          </w:rPr>
          <w:tab/>
        </w:r>
        <w:r w:rsidR="002D618A" w:rsidRPr="00193994">
          <w:rPr>
            <w:rStyle w:val="Hipervnculo"/>
            <w:noProof/>
            <w:lang w:bidi="en-US"/>
          </w:rPr>
          <w:t>BANCO BISA</w:t>
        </w:r>
        <w:r w:rsidR="002D618A">
          <w:rPr>
            <w:noProof/>
            <w:webHidden/>
          </w:rPr>
          <w:tab/>
        </w:r>
        <w:r w:rsidR="002D618A">
          <w:rPr>
            <w:noProof/>
            <w:webHidden/>
          </w:rPr>
          <w:fldChar w:fldCharType="begin"/>
        </w:r>
        <w:r w:rsidR="002D618A">
          <w:rPr>
            <w:noProof/>
            <w:webHidden/>
          </w:rPr>
          <w:instrText xml:space="preserve"> PAGEREF _Toc427736846 \h </w:instrText>
        </w:r>
        <w:r w:rsidR="002D618A">
          <w:rPr>
            <w:noProof/>
            <w:webHidden/>
          </w:rPr>
        </w:r>
        <w:r w:rsidR="002D618A">
          <w:rPr>
            <w:noProof/>
            <w:webHidden/>
          </w:rPr>
          <w:fldChar w:fldCharType="separate"/>
        </w:r>
        <w:r w:rsidR="00E321D8">
          <w:rPr>
            <w:noProof/>
            <w:webHidden/>
          </w:rPr>
          <w:t>8</w:t>
        </w:r>
        <w:r w:rsidR="002D618A">
          <w:rPr>
            <w:noProof/>
            <w:webHidden/>
          </w:rPr>
          <w:fldChar w:fldCharType="end"/>
        </w:r>
      </w:hyperlink>
    </w:p>
    <w:p w14:paraId="2C8923F7" w14:textId="77777777" w:rsidR="002D618A" w:rsidRDefault="00304397">
      <w:pPr>
        <w:pStyle w:val="TDC3"/>
        <w:tabs>
          <w:tab w:val="left" w:pos="880"/>
          <w:tab w:val="right" w:leader="dot" w:pos="8777"/>
        </w:tabs>
        <w:rPr>
          <w:rFonts w:asciiTheme="minorHAnsi" w:eastAsiaTheme="minorEastAsia" w:hAnsiTheme="minorHAnsi" w:cstheme="minorBidi"/>
          <w:b w:val="0"/>
          <w:noProof/>
          <w:sz w:val="22"/>
        </w:rPr>
      </w:pPr>
      <w:hyperlink w:anchor="_Toc427736847" w:history="1">
        <w:r w:rsidR="002D618A" w:rsidRPr="00193994">
          <w:rPr>
            <w:rStyle w:val="Hipervnculo"/>
            <w:noProof/>
            <w:lang w:bidi="en-US"/>
          </w:rPr>
          <w:t>2.1.5.</w:t>
        </w:r>
        <w:r w:rsidR="002D618A">
          <w:rPr>
            <w:rFonts w:asciiTheme="minorHAnsi" w:eastAsiaTheme="minorEastAsia" w:hAnsiTheme="minorHAnsi" w:cstheme="minorBidi"/>
            <w:b w:val="0"/>
            <w:noProof/>
            <w:sz w:val="22"/>
          </w:rPr>
          <w:tab/>
        </w:r>
        <w:r w:rsidR="002D618A" w:rsidRPr="00193994">
          <w:rPr>
            <w:rStyle w:val="Hipervnculo"/>
            <w:noProof/>
            <w:lang w:bidi="en-US"/>
          </w:rPr>
          <w:t>BANCO NACIONAL DE BOLIVIA</w:t>
        </w:r>
        <w:r w:rsidR="002D618A">
          <w:rPr>
            <w:noProof/>
            <w:webHidden/>
          </w:rPr>
          <w:tab/>
        </w:r>
        <w:r w:rsidR="002D618A">
          <w:rPr>
            <w:noProof/>
            <w:webHidden/>
          </w:rPr>
          <w:fldChar w:fldCharType="begin"/>
        </w:r>
        <w:r w:rsidR="002D618A">
          <w:rPr>
            <w:noProof/>
            <w:webHidden/>
          </w:rPr>
          <w:instrText xml:space="preserve"> PAGEREF _Toc427736847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24357C72"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48" w:history="1">
        <w:r w:rsidR="002D618A" w:rsidRPr="00193994">
          <w:rPr>
            <w:rStyle w:val="Hipervnculo"/>
            <w:noProof/>
            <w:lang w:bidi="en-US"/>
          </w:rPr>
          <w:t>2.2.</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UNIVERSIDAD MAYOR DE SAN ANDRES</w:t>
        </w:r>
        <w:r w:rsidR="002D618A">
          <w:rPr>
            <w:noProof/>
            <w:webHidden/>
          </w:rPr>
          <w:tab/>
        </w:r>
        <w:r w:rsidR="002D618A">
          <w:rPr>
            <w:noProof/>
            <w:webHidden/>
          </w:rPr>
          <w:fldChar w:fldCharType="begin"/>
        </w:r>
        <w:r w:rsidR="002D618A">
          <w:rPr>
            <w:noProof/>
            <w:webHidden/>
          </w:rPr>
          <w:instrText xml:space="preserve"> PAGEREF _Toc427736848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32F3E05B" w14:textId="77777777" w:rsidR="002D618A" w:rsidRDefault="00304397">
      <w:pPr>
        <w:pStyle w:val="TDC1"/>
        <w:rPr>
          <w:rFonts w:asciiTheme="minorHAnsi" w:eastAsiaTheme="minorEastAsia" w:hAnsiTheme="minorHAnsi" w:cstheme="minorBidi"/>
          <w:b w:val="0"/>
          <w:noProof/>
          <w:sz w:val="22"/>
        </w:rPr>
      </w:pPr>
      <w:hyperlink w:anchor="_Toc427736849" w:history="1">
        <w:r w:rsidR="002D618A" w:rsidRPr="00193994">
          <w:rPr>
            <w:rStyle w:val="Hipervnculo"/>
            <w:noProof/>
            <w:lang w:bidi="en-US"/>
          </w:rPr>
          <w:t>3.</w:t>
        </w:r>
        <w:r w:rsidR="002D618A">
          <w:rPr>
            <w:rFonts w:asciiTheme="minorHAnsi" w:eastAsiaTheme="minorEastAsia" w:hAnsiTheme="minorHAnsi" w:cstheme="minorBidi"/>
            <w:b w:val="0"/>
            <w:noProof/>
            <w:sz w:val="22"/>
          </w:rPr>
          <w:tab/>
        </w:r>
        <w:r w:rsidR="002D618A" w:rsidRPr="00193994">
          <w:rPr>
            <w:rStyle w:val="Hipervnculo"/>
            <w:noProof/>
            <w:lang w:bidi="en-US"/>
          </w:rPr>
          <w:t>PLANTEAMIENTO DEL PROBLEMA</w:t>
        </w:r>
        <w:r w:rsidR="002D618A">
          <w:rPr>
            <w:noProof/>
            <w:webHidden/>
          </w:rPr>
          <w:tab/>
        </w:r>
        <w:r w:rsidR="002D618A">
          <w:rPr>
            <w:noProof/>
            <w:webHidden/>
          </w:rPr>
          <w:fldChar w:fldCharType="begin"/>
        </w:r>
        <w:r w:rsidR="002D618A">
          <w:rPr>
            <w:noProof/>
            <w:webHidden/>
          </w:rPr>
          <w:instrText xml:space="preserve"> PAGEREF _Toc427736849 \h </w:instrText>
        </w:r>
        <w:r w:rsidR="002D618A">
          <w:rPr>
            <w:noProof/>
            <w:webHidden/>
          </w:rPr>
        </w:r>
        <w:r w:rsidR="002D618A">
          <w:rPr>
            <w:noProof/>
            <w:webHidden/>
          </w:rPr>
          <w:fldChar w:fldCharType="separate"/>
        </w:r>
        <w:r w:rsidR="00E321D8">
          <w:rPr>
            <w:noProof/>
            <w:webHidden/>
          </w:rPr>
          <w:t>10</w:t>
        </w:r>
        <w:r w:rsidR="002D618A">
          <w:rPr>
            <w:noProof/>
            <w:webHidden/>
          </w:rPr>
          <w:fldChar w:fldCharType="end"/>
        </w:r>
      </w:hyperlink>
    </w:p>
    <w:p w14:paraId="50F2CCB6" w14:textId="77777777" w:rsidR="002D618A" w:rsidRDefault="00304397">
      <w:pPr>
        <w:pStyle w:val="TDC1"/>
        <w:rPr>
          <w:rFonts w:asciiTheme="minorHAnsi" w:eastAsiaTheme="minorEastAsia" w:hAnsiTheme="minorHAnsi" w:cstheme="minorBidi"/>
          <w:b w:val="0"/>
          <w:noProof/>
          <w:sz w:val="22"/>
        </w:rPr>
      </w:pPr>
      <w:hyperlink w:anchor="_Toc427736850" w:history="1">
        <w:r w:rsidR="002D618A" w:rsidRPr="00193994">
          <w:rPr>
            <w:rStyle w:val="Hipervnculo"/>
            <w:noProof/>
            <w:lang w:bidi="en-US"/>
          </w:rPr>
          <w:t>4.</w:t>
        </w:r>
        <w:r w:rsidR="002D618A">
          <w:rPr>
            <w:rFonts w:asciiTheme="minorHAnsi" w:eastAsiaTheme="minorEastAsia" w:hAnsiTheme="minorHAnsi" w:cstheme="minorBidi"/>
            <w:b w:val="0"/>
            <w:noProof/>
            <w:sz w:val="22"/>
          </w:rPr>
          <w:tab/>
        </w:r>
        <w:r w:rsidR="002D618A" w:rsidRPr="00193994">
          <w:rPr>
            <w:rStyle w:val="Hipervnculo"/>
            <w:noProof/>
            <w:lang w:bidi="en-US"/>
          </w:rPr>
          <w:t>OBJETIVOS</w:t>
        </w:r>
        <w:r w:rsidR="002D618A">
          <w:rPr>
            <w:noProof/>
            <w:webHidden/>
          </w:rPr>
          <w:tab/>
        </w:r>
        <w:r w:rsidR="002D618A">
          <w:rPr>
            <w:noProof/>
            <w:webHidden/>
          </w:rPr>
          <w:fldChar w:fldCharType="begin"/>
        </w:r>
        <w:r w:rsidR="002D618A">
          <w:rPr>
            <w:noProof/>
            <w:webHidden/>
          </w:rPr>
          <w:instrText xml:space="preserve"> PAGEREF _Toc427736850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0DA4512A"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51" w:history="1">
        <w:r w:rsidR="002D618A" w:rsidRPr="00193994">
          <w:rPr>
            <w:rStyle w:val="Hipervnculo"/>
            <w:noProof/>
            <w:lang w:bidi="en-US"/>
          </w:rPr>
          <w:t>4.1.</w:t>
        </w:r>
        <w:r w:rsidR="002D618A">
          <w:rPr>
            <w:rFonts w:asciiTheme="minorHAnsi" w:eastAsiaTheme="minorEastAsia" w:hAnsiTheme="minorHAnsi" w:cstheme="minorBidi"/>
            <w:b w:val="0"/>
            <w:noProof/>
            <w:sz w:val="22"/>
          </w:rPr>
          <w:tab/>
        </w:r>
        <w:r w:rsidR="002D618A" w:rsidRPr="00193994">
          <w:rPr>
            <w:rStyle w:val="Hipervnculo"/>
            <w:noProof/>
            <w:lang w:bidi="en-US"/>
          </w:rPr>
          <w:t>OBJETIVO GENERAL</w:t>
        </w:r>
        <w:r w:rsidR="002D618A">
          <w:rPr>
            <w:noProof/>
            <w:webHidden/>
          </w:rPr>
          <w:tab/>
        </w:r>
        <w:r w:rsidR="002D618A">
          <w:rPr>
            <w:noProof/>
            <w:webHidden/>
          </w:rPr>
          <w:fldChar w:fldCharType="begin"/>
        </w:r>
        <w:r w:rsidR="002D618A">
          <w:rPr>
            <w:noProof/>
            <w:webHidden/>
          </w:rPr>
          <w:instrText xml:space="preserve"> PAGEREF _Toc427736851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73CA7313"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52" w:history="1">
        <w:r w:rsidR="002D618A" w:rsidRPr="00193994">
          <w:rPr>
            <w:rStyle w:val="Hipervnculo"/>
            <w:noProof/>
            <w:lang w:bidi="en-US"/>
          </w:rPr>
          <w:t>4.2.</w:t>
        </w:r>
        <w:r w:rsidR="002D618A">
          <w:rPr>
            <w:rFonts w:asciiTheme="minorHAnsi" w:eastAsiaTheme="minorEastAsia" w:hAnsiTheme="minorHAnsi" w:cstheme="minorBidi"/>
            <w:b w:val="0"/>
            <w:noProof/>
            <w:sz w:val="22"/>
          </w:rPr>
          <w:tab/>
        </w:r>
        <w:r w:rsidR="002D618A" w:rsidRPr="00193994">
          <w:rPr>
            <w:rStyle w:val="Hipervnculo"/>
            <w:noProof/>
            <w:lang w:bidi="en-US"/>
          </w:rPr>
          <w:t>OBJETIVOS ESPECÍFICOS</w:t>
        </w:r>
        <w:r w:rsidR="002D618A">
          <w:rPr>
            <w:noProof/>
            <w:webHidden/>
          </w:rPr>
          <w:tab/>
        </w:r>
        <w:r w:rsidR="002D618A">
          <w:rPr>
            <w:noProof/>
            <w:webHidden/>
          </w:rPr>
          <w:fldChar w:fldCharType="begin"/>
        </w:r>
        <w:r w:rsidR="002D618A">
          <w:rPr>
            <w:noProof/>
            <w:webHidden/>
          </w:rPr>
          <w:instrText xml:space="preserve"> PAGEREF _Toc427736852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38AD904C" w14:textId="77777777" w:rsidR="002D618A" w:rsidRDefault="00304397">
      <w:pPr>
        <w:pStyle w:val="TDC1"/>
        <w:rPr>
          <w:rFonts w:asciiTheme="minorHAnsi" w:eastAsiaTheme="minorEastAsia" w:hAnsiTheme="minorHAnsi" w:cstheme="minorBidi"/>
          <w:b w:val="0"/>
          <w:noProof/>
          <w:sz w:val="22"/>
        </w:rPr>
      </w:pPr>
      <w:hyperlink w:anchor="_Toc427736853" w:history="1">
        <w:r w:rsidR="002D618A" w:rsidRPr="00193994">
          <w:rPr>
            <w:rStyle w:val="Hipervnculo"/>
            <w:noProof/>
            <w:lang w:bidi="en-US"/>
          </w:rPr>
          <w:t>5.</w:t>
        </w:r>
        <w:r w:rsidR="002D618A">
          <w:rPr>
            <w:rFonts w:asciiTheme="minorHAnsi" w:eastAsiaTheme="minorEastAsia" w:hAnsiTheme="minorHAnsi" w:cstheme="minorBidi"/>
            <w:b w:val="0"/>
            <w:noProof/>
            <w:sz w:val="22"/>
          </w:rPr>
          <w:tab/>
        </w:r>
        <w:r w:rsidR="002D618A" w:rsidRPr="00193994">
          <w:rPr>
            <w:rStyle w:val="Hipervnculo"/>
            <w:noProof/>
            <w:lang w:bidi="en-US"/>
          </w:rPr>
          <w:t>JUSTIFICACIÓN</w:t>
        </w:r>
        <w:r w:rsidR="002D618A">
          <w:rPr>
            <w:noProof/>
            <w:webHidden/>
          </w:rPr>
          <w:tab/>
        </w:r>
        <w:r w:rsidR="002D618A">
          <w:rPr>
            <w:noProof/>
            <w:webHidden/>
          </w:rPr>
          <w:fldChar w:fldCharType="begin"/>
        </w:r>
        <w:r w:rsidR="002D618A">
          <w:rPr>
            <w:noProof/>
            <w:webHidden/>
          </w:rPr>
          <w:instrText xml:space="preserve"> PAGEREF _Toc427736853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758578C4"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54" w:history="1">
        <w:r w:rsidR="002D618A" w:rsidRPr="00193994">
          <w:rPr>
            <w:rStyle w:val="Hipervnculo"/>
            <w:noProof/>
            <w:lang w:bidi="en-US"/>
          </w:rPr>
          <w:t>5.1.</w:t>
        </w:r>
        <w:r w:rsidR="002D618A">
          <w:rPr>
            <w:rFonts w:asciiTheme="minorHAnsi" w:eastAsiaTheme="minorEastAsia" w:hAnsiTheme="minorHAnsi" w:cstheme="minorBidi"/>
            <w:b w:val="0"/>
            <w:noProof/>
            <w:sz w:val="22"/>
          </w:rPr>
          <w:tab/>
        </w:r>
        <w:r w:rsidR="002D618A" w:rsidRPr="00193994">
          <w:rPr>
            <w:rStyle w:val="Hipervnculo"/>
            <w:noProof/>
            <w:lang w:bidi="en-US"/>
          </w:rPr>
          <w:t>TÉCNICA</w:t>
        </w:r>
        <w:r w:rsidR="002D618A">
          <w:rPr>
            <w:noProof/>
            <w:webHidden/>
          </w:rPr>
          <w:tab/>
        </w:r>
        <w:r w:rsidR="002D618A">
          <w:rPr>
            <w:noProof/>
            <w:webHidden/>
          </w:rPr>
          <w:fldChar w:fldCharType="begin"/>
        </w:r>
        <w:r w:rsidR="002D618A">
          <w:rPr>
            <w:noProof/>
            <w:webHidden/>
          </w:rPr>
          <w:instrText xml:space="preserve"> PAGEREF _Toc427736854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1C76EA25"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55" w:history="1">
        <w:r w:rsidR="002D618A" w:rsidRPr="00193994">
          <w:rPr>
            <w:rStyle w:val="Hipervnculo"/>
            <w:noProof/>
            <w:lang w:bidi="en-US"/>
          </w:rPr>
          <w:t>5.2.</w:t>
        </w:r>
        <w:r w:rsidR="002D618A">
          <w:rPr>
            <w:rFonts w:asciiTheme="minorHAnsi" w:eastAsiaTheme="minorEastAsia" w:hAnsiTheme="minorHAnsi" w:cstheme="minorBidi"/>
            <w:b w:val="0"/>
            <w:noProof/>
            <w:sz w:val="22"/>
          </w:rPr>
          <w:tab/>
        </w:r>
        <w:r w:rsidR="002D618A" w:rsidRPr="00193994">
          <w:rPr>
            <w:rStyle w:val="Hipervnculo"/>
            <w:noProof/>
            <w:lang w:bidi="en-US"/>
          </w:rPr>
          <w:t>SOCIAL</w:t>
        </w:r>
        <w:r w:rsidR="002D618A">
          <w:rPr>
            <w:noProof/>
            <w:webHidden/>
          </w:rPr>
          <w:tab/>
        </w:r>
        <w:r w:rsidR="002D618A">
          <w:rPr>
            <w:noProof/>
            <w:webHidden/>
          </w:rPr>
          <w:fldChar w:fldCharType="begin"/>
        </w:r>
        <w:r w:rsidR="002D618A">
          <w:rPr>
            <w:noProof/>
            <w:webHidden/>
          </w:rPr>
          <w:instrText xml:space="preserve"> PAGEREF _Toc427736855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1901597F"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56" w:history="1">
        <w:r w:rsidR="002D618A" w:rsidRPr="00193994">
          <w:rPr>
            <w:rStyle w:val="Hipervnculo"/>
            <w:noProof/>
            <w:lang w:bidi="en-US"/>
          </w:rPr>
          <w:t>5.3.</w:t>
        </w:r>
        <w:r w:rsidR="002D618A">
          <w:rPr>
            <w:rFonts w:asciiTheme="minorHAnsi" w:eastAsiaTheme="minorEastAsia" w:hAnsiTheme="minorHAnsi" w:cstheme="minorBidi"/>
            <w:b w:val="0"/>
            <w:noProof/>
            <w:sz w:val="22"/>
          </w:rPr>
          <w:tab/>
        </w:r>
        <w:r w:rsidR="002D618A" w:rsidRPr="00193994">
          <w:rPr>
            <w:rStyle w:val="Hipervnculo"/>
            <w:noProof/>
            <w:lang w:bidi="en-US"/>
          </w:rPr>
          <w:t>ECONÓMICA</w:t>
        </w:r>
        <w:r w:rsidR="002D618A">
          <w:rPr>
            <w:noProof/>
            <w:webHidden/>
          </w:rPr>
          <w:tab/>
        </w:r>
        <w:r w:rsidR="002D618A">
          <w:rPr>
            <w:noProof/>
            <w:webHidden/>
          </w:rPr>
          <w:fldChar w:fldCharType="begin"/>
        </w:r>
        <w:r w:rsidR="002D618A">
          <w:rPr>
            <w:noProof/>
            <w:webHidden/>
          </w:rPr>
          <w:instrText xml:space="preserve"> PAGEREF _Toc427736856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63D31E9F" w14:textId="77777777" w:rsidR="002D618A" w:rsidRDefault="00304397">
      <w:pPr>
        <w:pStyle w:val="TDC1"/>
        <w:rPr>
          <w:rFonts w:asciiTheme="minorHAnsi" w:eastAsiaTheme="minorEastAsia" w:hAnsiTheme="minorHAnsi" w:cstheme="minorBidi"/>
          <w:b w:val="0"/>
          <w:noProof/>
          <w:sz w:val="22"/>
        </w:rPr>
      </w:pPr>
      <w:hyperlink w:anchor="_Toc427736857" w:history="1">
        <w:r w:rsidR="002D618A" w:rsidRPr="00193994">
          <w:rPr>
            <w:rStyle w:val="Hipervnculo"/>
            <w:noProof/>
            <w:lang w:bidi="en-US"/>
          </w:rPr>
          <w:t>6.</w:t>
        </w:r>
        <w:r w:rsidR="002D618A">
          <w:rPr>
            <w:rFonts w:asciiTheme="minorHAnsi" w:eastAsiaTheme="minorEastAsia" w:hAnsiTheme="minorHAnsi" w:cstheme="minorBidi"/>
            <w:b w:val="0"/>
            <w:noProof/>
            <w:sz w:val="22"/>
          </w:rPr>
          <w:tab/>
        </w:r>
        <w:r w:rsidR="002D618A" w:rsidRPr="00193994">
          <w:rPr>
            <w:rStyle w:val="Hipervnculo"/>
            <w:noProof/>
            <w:lang w:bidi="en-US"/>
          </w:rPr>
          <w:t>LÍMITES Y ALCANCES</w:t>
        </w:r>
        <w:r w:rsidR="002D618A">
          <w:rPr>
            <w:noProof/>
            <w:webHidden/>
          </w:rPr>
          <w:tab/>
        </w:r>
        <w:r w:rsidR="002D618A">
          <w:rPr>
            <w:noProof/>
            <w:webHidden/>
          </w:rPr>
          <w:fldChar w:fldCharType="begin"/>
        </w:r>
        <w:r w:rsidR="002D618A">
          <w:rPr>
            <w:noProof/>
            <w:webHidden/>
          </w:rPr>
          <w:instrText xml:space="preserve"> PAGEREF _Toc427736857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354AB086" w14:textId="77777777" w:rsidR="002D618A" w:rsidRDefault="00304397">
      <w:pPr>
        <w:pStyle w:val="TDC1"/>
        <w:rPr>
          <w:rFonts w:asciiTheme="minorHAnsi" w:eastAsiaTheme="minorEastAsia" w:hAnsiTheme="minorHAnsi" w:cstheme="minorBidi"/>
          <w:b w:val="0"/>
          <w:noProof/>
          <w:sz w:val="22"/>
        </w:rPr>
      </w:pPr>
      <w:hyperlink w:anchor="_Toc427736858" w:history="1">
        <w:r w:rsidR="002D618A" w:rsidRPr="00193994">
          <w:rPr>
            <w:rStyle w:val="Hipervnculo"/>
            <w:noProof/>
            <w:lang w:bidi="en-US"/>
          </w:rPr>
          <w:t>7.</w:t>
        </w:r>
        <w:r w:rsidR="002D618A">
          <w:rPr>
            <w:rFonts w:asciiTheme="minorHAnsi" w:eastAsiaTheme="minorEastAsia" w:hAnsiTheme="minorHAnsi" w:cstheme="minorBidi"/>
            <w:b w:val="0"/>
            <w:noProof/>
            <w:sz w:val="22"/>
          </w:rPr>
          <w:tab/>
        </w:r>
        <w:r w:rsidR="002D618A" w:rsidRPr="00193994">
          <w:rPr>
            <w:rStyle w:val="Hipervnculo"/>
            <w:noProof/>
            <w:lang w:bidi="en-US"/>
          </w:rPr>
          <w:t>PLANIFICACIÓN</w:t>
        </w:r>
        <w:r w:rsidR="002D618A">
          <w:rPr>
            <w:noProof/>
            <w:webHidden/>
          </w:rPr>
          <w:tab/>
        </w:r>
        <w:r w:rsidR="002D618A">
          <w:rPr>
            <w:noProof/>
            <w:webHidden/>
          </w:rPr>
          <w:fldChar w:fldCharType="begin"/>
        </w:r>
        <w:r w:rsidR="002D618A">
          <w:rPr>
            <w:noProof/>
            <w:webHidden/>
          </w:rPr>
          <w:instrText xml:space="preserve"> PAGEREF _Toc427736858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0D62DAB3" w14:textId="77777777" w:rsidR="002D618A" w:rsidRDefault="00304397">
      <w:pPr>
        <w:pStyle w:val="TDC1"/>
        <w:rPr>
          <w:rFonts w:asciiTheme="minorHAnsi" w:eastAsiaTheme="minorEastAsia" w:hAnsiTheme="minorHAnsi" w:cstheme="minorBidi"/>
          <w:b w:val="0"/>
          <w:noProof/>
          <w:sz w:val="22"/>
        </w:rPr>
      </w:pPr>
      <w:hyperlink w:anchor="_Toc427736859" w:history="1">
        <w:r w:rsidR="002D618A" w:rsidRPr="00193994">
          <w:rPr>
            <w:rStyle w:val="Hipervnculo"/>
            <w:noProof/>
            <w:lang w:bidi="en-US"/>
          </w:rPr>
          <w:t>8.</w:t>
        </w:r>
        <w:r w:rsidR="002D618A">
          <w:rPr>
            <w:rFonts w:asciiTheme="minorHAnsi" w:eastAsiaTheme="minorEastAsia" w:hAnsiTheme="minorHAnsi" w:cstheme="minorBidi"/>
            <w:b w:val="0"/>
            <w:noProof/>
            <w:sz w:val="22"/>
          </w:rPr>
          <w:tab/>
        </w:r>
        <w:r w:rsidR="002D618A" w:rsidRPr="00193994">
          <w:rPr>
            <w:rStyle w:val="Hipervnculo"/>
            <w:noProof/>
            <w:lang w:bidi="en-US"/>
          </w:rPr>
          <w:t>MARCO TEÓRICO</w:t>
        </w:r>
        <w:r w:rsidR="002D618A">
          <w:rPr>
            <w:noProof/>
            <w:webHidden/>
          </w:rPr>
          <w:tab/>
        </w:r>
        <w:r w:rsidR="002D618A">
          <w:rPr>
            <w:noProof/>
            <w:webHidden/>
          </w:rPr>
          <w:fldChar w:fldCharType="begin"/>
        </w:r>
        <w:r w:rsidR="002D618A">
          <w:rPr>
            <w:noProof/>
            <w:webHidden/>
          </w:rPr>
          <w:instrText xml:space="preserve"> PAGEREF _Toc427736859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246CCC96"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60" w:history="1">
        <w:r w:rsidR="002D618A" w:rsidRPr="00193994">
          <w:rPr>
            <w:rStyle w:val="Hipervnculo"/>
            <w:noProof/>
            <w:lang w:bidi="en-US"/>
          </w:rPr>
          <w:t>8.1.</w:t>
        </w:r>
        <w:r w:rsidR="002D618A">
          <w:rPr>
            <w:rFonts w:asciiTheme="minorHAnsi" w:eastAsiaTheme="minorEastAsia" w:hAnsiTheme="minorHAnsi" w:cstheme="minorBidi"/>
            <w:b w:val="0"/>
            <w:noProof/>
            <w:sz w:val="22"/>
          </w:rPr>
          <w:tab/>
        </w:r>
        <w:r w:rsidR="002D618A" w:rsidRPr="00193994">
          <w:rPr>
            <w:rStyle w:val="Hipervnculo"/>
            <w:noProof/>
            <w:lang w:bidi="en-US"/>
          </w:rPr>
          <w:t>APLICACIÓN MOVIL</w:t>
        </w:r>
        <w:r w:rsidR="002D618A">
          <w:rPr>
            <w:noProof/>
            <w:webHidden/>
          </w:rPr>
          <w:tab/>
        </w:r>
        <w:r w:rsidR="002D618A">
          <w:rPr>
            <w:noProof/>
            <w:webHidden/>
          </w:rPr>
          <w:fldChar w:fldCharType="begin"/>
        </w:r>
        <w:r w:rsidR="002D618A">
          <w:rPr>
            <w:noProof/>
            <w:webHidden/>
          </w:rPr>
          <w:instrText xml:space="preserve"> PAGEREF _Toc427736860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7CF15BDF"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61" w:history="1">
        <w:r w:rsidR="002D618A" w:rsidRPr="00193994">
          <w:rPr>
            <w:rStyle w:val="Hipervnculo"/>
            <w:noProof/>
            <w:lang w:bidi="en-US"/>
          </w:rPr>
          <w:t>8.2.</w:t>
        </w:r>
        <w:r w:rsidR="002D618A">
          <w:rPr>
            <w:rFonts w:asciiTheme="minorHAnsi" w:eastAsiaTheme="minorEastAsia" w:hAnsiTheme="minorHAnsi" w:cstheme="minorBidi"/>
            <w:b w:val="0"/>
            <w:noProof/>
            <w:sz w:val="22"/>
          </w:rPr>
          <w:tab/>
        </w:r>
        <w:r w:rsidR="002D618A" w:rsidRPr="00193994">
          <w:rPr>
            <w:rStyle w:val="Hipervnculo"/>
            <w:noProof/>
            <w:lang w:bidi="en-US"/>
          </w:rPr>
          <w:t>ANDROID</w:t>
        </w:r>
        <w:r w:rsidR="002D618A">
          <w:rPr>
            <w:noProof/>
            <w:webHidden/>
          </w:rPr>
          <w:tab/>
        </w:r>
        <w:r w:rsidR="002D618A">
          <w:rPr>
            <w:noProof/>
            <w:webHidden/>
          </w:rPr>
          <w:fldChar w:fldCharType="begin"/>
        </w:r>
        <w:r w:rsidR="002D618A">
          <w:rPr>
            <w:noProof/>
            <w:webHidden/>
          </w:rPr>
          <w:instrText xml:space="preserve"> PAGEREF _Toc427736861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525E81DB"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62" w:history="1">
        <w:r w:rsidR="002D618A" w:rsidRPr="00193994">
          <w:rPr>
            <w:rStyle w:val="Hipervnculo"/>
            <w:noProof/>
            <w:lang w:bidi="en-US"/>
          </w:rPr>
          <w:t>8.3.</w:t>
        </w:r>
        <w:r w:rsidR="002D618A">
          <w:rPr>
            <w:rFonts w:asciiTheme="minorHAnsi" w:eastAsiaTheme="minorEastAsia" w:hAnsiTheme="minorHAnsi" w:cstheme="minorBidi"/>
            <w:b w:val="0"/>
            <w:noProof/>
            <w:sz w:val="22"/>
          </w:rPr>
          <w:tab/>
        </w:r>
        <w:r w:rsidR="002D618A" w:rsidRPr="00193994">
          <w:rPr>
            <w:rStyle w:val="Hipervnculo"/>
            <w:noProof/>
            <w:lang w:bidi="en-US"/>
          </w:rPr>
          <w:t>GOOGLE MAPS</w:t>
        </w:r>
        <w:r w:rsidR="002D618A">
          <w:rPr>
            <w:noProof/>
            <w:webHidden/>
          </w:rPr>
          <w:tab/>
        </w:r>
        <w:r w:rsidR="002D618A">
          <w:rPr>
            <w:noProof/>
            <w:webHidden/>
          </w:rPr>
          <w:fldChar w:fldCharType="begin"/>
        </w:r>
        <w:r w:rsidR="002D618A">
          <w:rPr>
            <w:noProof/>
            <w:webHidden/>
          </w:rPr>
          <w:instrText xml:space="preserve"> PAGEREF _Toc427736862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0EA8948A"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63" w:history="1">
        <w:r w:rsidR="002D618A" w:rsidRPr="00193994">
          <w:rPr>
            <w:rStyle w:val="Hipervnculo"/>
            <w:noProof/>
            <w:lang w:bidi="en-US"/>
          </w:rPr>
          <w:t>8.4.</w:t>
        </w:r>
        <w:r w:rsidR="002D618A">
          <w:rPr>
            <w:rFonts w:asciiTheme="minorHAnsi" w:eastAsiaTheme="minorEastAsia" w:hAnsiTheme="minorHAnsi" w:cstheme="minorBidi"/>
            <w:b w:val="0"/>
            <w:noProof/>
            <w:sz w:val="22"/>
          </w:rPr>
          <w:tab/>
        </w:r>
        <w:r w:rsidR="002D618A" w:rsidRPr="00193994">
          <w:rPr>
            <w:rStyle w:val="Hipervnculo"/>
            <w:noProof/>
            <w:lang w:bidi="en-US"/>
          </w:rPr>
          <w:t>GOOGLE MAP MARKER</w:t>
        </w:r>
        <w:r w:rsidR="002D618A">
          <w:rPr>
            <w:noProof/>
            <w:webHidden/>
          </w:rPr>
          <w:tab/>
        </w:r>
        <w:r w:rsidR="002D618A">
          <w:rPr>
            <w:noProof/>
            <w:webHidden/>
          </w:rPr>
          <w:fldChar w:fldCharType="begin"/>
        </w:r>
        <w:r w:rsidR="002D618A">
          <w:rPr>
            <w:noProof/>
            <w:webHidden/>
          </w:rPr>
          <w:instrText xml:space="preserve"> PAGEREF _Toc427736863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74572DC6"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64" w:history="1">
        <w:r w:rsidR="002D618A" w:rsidRPr="00193994">
          <w:rPr>
            <w:rStyle w:val="Hipervnculo"/>
            <w:noProof/>
            <w:lang w:bidi="en-US"/>
          </w:rPr>
          <w:t>8.5.</w:t>
        </w:r>
        <w:r w:rsidR="002D618A">
          <w:rPr>
            <w:rFonts w:asciiTheme="minorHAnsi" w:eastAsiaTheme="minorEastAsia" w:hAnsiTheme="minorHAnsi" w:cstheme="minorBidi"/>
            <w:b w:val="0"/>
            <w:noProof/>
            <w:sz w:val="22"/>
          </w:rPr>
          <w:tab/>
        </w:r>
        <w:r w:rsidR="002D618A" w:rsidRPr="00193994">
          <w:rPr>
            <w:rStyle w:val="Hipervnculo"/>
            <w:noProof/>
            <w:lang w:bidi="en-US"/>
          </w:rPr>
          <w:t>API GOOGLE MAPS</w:t>
        </w:r>
        <w:r w:rsidR="002D618A">
          <w:rPr>
            <w:noProof/>
            <w:webHidden/>
          </w:rPr>
          <w:tab/>
        </w:r>
        <w:r w:rsidR="002D618A">
          <w:rPr>
            <w:noProof/>
            <w:webHidden/>
          </w:rPr>
          <w:fldChar w:fldCharType="begin"/>
        </w:r>
        <w:r w:rsidR="002D618A">
          <w:rPr>
            <w:noProof/>
            <w:webHidden/>
          </w:rPr>
          <w:instrText xml:space="preserve"> PAGEREF _Toc427736864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4F83F53F"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65" w:history="1">
        <w:r w:rsidR="002D618A" w:rsidRPr="00193994">
          <w:rPr>
            <w:rStyle w:val="Hipervnculo"/>
            <w:rFonts w:eastAsia="Arial"/>
            <w:noProof/>
            <w:lang w:bidi="en-US"/>
          </w:rPr>
          <w:t>8.6.</w:t>
        </w:r>
        <w:r w:rsidR="002D618A">
          <w:rPr>
            <w:rFonts w:asciiTheme="minorHAnsi" w:eastAsiaTheme="minorEastAsia" w:hAnsiTheme="minorHAnsi" w:cstheme="minorBidi"/>
            <w:b w:val="0"/>
            <w:noProof/>
            <w:sz w:val="22"/>
          </w:rPr>
          <w:tab/>
        </w:r>
        <w:r w:rsidR="002D618A" w:rsidRPr="00193994">
          <w:rPr>
            <w:rStyle w:val="Hipervnculo"/>
            <w:noProof/>
            <w:lang w:bidi="en-US"/>
          </w:rPr>
          <w:t>GEOREFERENCIACIÓN</w:t>
        </w:r>
        <w:r w:rsidR="002D618A" w:rsidRPr="00193994">
          <w:rPr>
            <w:rStyle w:val="Hipervnculo"/>
            <w:rFonts w:eastAsia="Arial"/>
            <w:noProof/>
            <w:spacing w:val="1"/>
            <w:lang w:bidi="en-US"/>
          </w:rPr>
          <w:t xml:space="preserve"> </w:t>
        </w:r>
        <w:r w:rsidR="002D618A" w:rsidRPr="00193994">
          <w:rPr>
            <w:rStyle w:val="Hipervnculo"/>
            <w:rFonts w:eastAsia="Arial"/>
            <w:noProof/>
            <w:lang w:bidi="en-US"/>
          </w:rPr>
          <w:t>Y</w:t>
        </w:r>
        <w:r w:rsidR="002D618A" w:rsidRPr="00193994">
          <w:rPr>
            <w:rStyle w:val="Hipervnculo"/>
            <w:rFonts w:eastAsia="Arial"/>
            <w:noProof/>
            <w:spacing w:val="-6"/>
            <w:lang w:bidi="en-US"/>
          </w:rPr>
          <w:t xml:space="preserve"> </w:t>
        </w:r>
        <w:r w:rsidR="002D618A" w:rsidRPr="00193994">
          <w:rPr>
            <w:rStyle w:val="Hipervnculo"/>
            <w:rFonts w:eastAsia="Arial"/>
            <w:noProof/>
            <w:spacing w:val="2"/>
            <w:lang w:bidi="en-US"/>
          </w:rPr>
          <w:t>G</w:t>
        </w:r>
        <w:r w:rsidR="002D618A" w:rsidRPr="00193994">
          <w:rPr>
            <w:rStyle w:val="Hipervnculo"/>
            <w:rFonts w:eastAsia="Arial"/>
            <w:noProof/>
            <w:lang w:bidi="en-US"/>
          </w:rPr>
          <w:t>E</w:t>
        </w:r>
        <w:r w:rsidR="002D618A" w:rsidRPr="00193994">
          <w:rPr>
            <w:rStyle w:val="Hipervnculo"/>
            <w:rFonts w:eastAsia="Arial"/>
            <w:noProof/>
            <w:spacing w:val="3"/>
            <w:lang w:bidi="en-US"/>
          </w:rPr>
          <w:t>O</w:t>
        </w:r>
        <w:r w:rsidR="002D618A" w:rsidRPr="00193994">
          <w:rPr>
            <w:rStyle w:val="Hipervnculo"/>
            <w:rFonts w:eastAsia="Arial"/>
            <w:noProof/>
            <w:spacing w:val="-2"/>
            <w:lang w:bidi="en-US"/>
          </w:rPr>
          <w:t>L</w:t>
        </w:r>
        <w:r w:rsidR="002D618A" w:rsidRPr="00193994">
          <w:rPr>
            <w:rStyle w:val="Hipervnculo"/>
            <w:rFonts w:eastAsia="Arial"/>
            <w:noProof/>
            <w:lang w:bidi="en-US"/>
          </w:rPr>
          <w:t>O</w:t>
        </w:r>
        <w:r w:rsidR="002D618A" w:rsidRPr="00193994">
          <w:rPr>
            <w:rStyle w:val="Hipervnculo"/>
            <w:rFonts w:eastAsia="Arial"/>
            <w:noProof/>
            <w:spacing w:val="1"/>
            <w:lang w:bidi="en-US"/>
          </w:rPr>
          <w:t>C</w:t>
        </w:r>
        <w:r w:rsidR="002D618A" w:rsidRPr="00193994">
          <w:rPr>
            <w:rStyle w:val="Hipervnculo"/>
            <w:rFonts w:eastAsia="Arial"/>
            <w:noProof/>
            <w:lang w:bidi="en-US"/>
          </w:rPr>
          <w:t>A</w:t>
        </w:r>
        <w:r w:rsidR="002D618A" w:rsidRPr="00193994">
          <w:rPr>
            <w:rStyle w:val="Hipervnculo"/>
            <w:rFonts w:eastAsia="Arial"/>
            <w:noProof/>
            <w:spacing w:val="-2"/>
            <w:lang w:bidi="en-US"/>
          </w:rPr>
          <w:t>L</w:t>
        </w:r>
        <w:r w:rsidR="002D618A" w:rsidRPr="00193994">
          <w:rPr>
            <w:rStyle w:val="Hipervnculo"/>
            <w:rFonts w:eastAsia="Arial"/>
            <w:noProof/>
            <w:spacing w:val="2"/>
            <w:lang w:bidi="en-US"/>
          </w:rPr>
          <w:t>I</w:t>
        </w:r>
        <w:r w:rsidR="002D618A" w:rsidRPr="00193994">
          <w:rPr>
            <w:rStyle w:val="Hipervnculo"/>
            <w:rFonts w:eastAsia="Arial"/>
            <w:noProof/>
            <w:spacing w:val="-2"/>
            <w:lang w:bidi="en-US"/>
          </w:rPr>
          <w:t>Z</w:t>
        </w:r>
        <w:r w:rsidR="002D618A" w:rsidRPr="00193994">
          <w:rPr>
            <w:rStyle w:val="Hipervnculo"/>
            <w:rFonts w:eastAsia="Arial"/>
            <w:noProof/>
            <w:lang w:bidi="en-US"/>
          </w:rPr>
          <w:t>A</w:t>
        </w:r>
        <w:r w:rsidR="002D618A" w:rsidRPr="00193994">
          <w:rPr>
            <w:rStyle w:val="Hipervnculo"/>
            <w:rFonts w:eastAsia="Arial"/>
            <w:noProof/>
            <w:spacing w:val="1"/>
            <w:lang w:bidi="en-US"/>
          </w:rPr>
          <w:t>C</w:t>
        </w:r>
        <w:r w:rsidR="002D618A" w:rsidRPr="00193994">
          <w:rPr>
            <w:rStyle w:val="Hipervnculo"/>
            <w:rFonts w:eastAsia="Arial"/>
            <w:noProof/>
            <w:spacing w:val="2"/>
            <w:lang w:bidi="en-US"/>
          </w:rPr>
          <w:t>I</w:t>
        </w:r>
        <w:r w:rsidR="002D618A" w:rsidRPr="00193994">
          <w:rPr>
            <w:rStyle w:val="Hipervnculo"/>
            <w:rFonts w:eastAsia="Arial"/>
            <w:noProof/>
            <w:lang w:bidi="en-US"/>
          </w:rPr>
          <w:t>ÓN</w:t>
        </w:r>
        <w:r w:rsidR="002D618A">
          <w:rPr>
            <w:noProof/>
            <w:webHidden/>
          </w:rPr>
          <w:tab/>
        </w:r>
        <w:r w:rsidR="002D618A">
          <w:rPr>
            <w:noProof/>
            <w:webHidden/>
          </w:rPr>
          <w:fldChar w:fldCharType="begin"/>
        </w:r>
        <w:r w:rsidR="002D618A">
          <w:rPr>
            <w:noProof/>
            <w:webHidden/>
          </w:rPr>
          <w:instrText xml:space="preserve"> PAGEREF _Toc427736865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14645685"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66" w:history="1">
        <w:r w:rsidR="002D618A" w:rsidRPr="00193994">
          <w:rPr>
            <w:rStyle w:val="Hipervnculo"/>
            <w:noProof/>
            <w:lang w:bidi="en-US"/>
          </w:rPr>
          <w:t>8.7.</w:t>
        </w:r>
        <w:r w:rsidR="002D618A">
          <w:rPr>
            <w:rFonts w:asciiTheme="minorHAnsi" w:eastAsiaTheme="minorEastAsia" w:hAnsiTheme="minorHAnsi" w:cstheme="minorBidi"/>
            <w:b w:val="0"/>
            <w:noProof/>
            <w:sz w:val="22"/>
          </w:rPr>
          <w:tab/>
        </w:r>
        <w:r w:rsidR="002D618A" w:rsidRPr="00193994">
          <w:rPr>
            <w:rStyle w:val="Hipervnculo"/>
            <w:noProof/>
            <w:lang w:bidi="en-US"/>
          </w:rPr>
          <w:t>ARQUITECTURA ORIENTADA A SERVICIOS (SOA)</w:t>
        </w:r>
        <w:r w:rsidR="002D618A">
          <w:rPr>
            <w:noProof/>
            <w:webHidden/>
          </w:rPr>
          <w:tab/>
        </w:r>
        <w:r w:rsidR="002D618A">
          <w:rPr>
            <w:noProof/>
            <w:webHidden/>
          </w:rPr>
          <w:fldChar w:fldCharType="begin"/>
        </w:r>
        <w:r w:rsidR="002D618A">
          <w:rPr>
            <w:noProof/>
            <w:webHidden/>
          </w:rPr>
          <w:instrText xml:space="preserve"> PAGEREF _Toc427736866 \h </w:instrText>
        </w:r>
        <w:r w:rsidR="002D618A">
          <w:rPr>
            <w:noProof/>
            <w:webHidden/>
          </w:rPr>
        </w:r>
        <w:r w:rsidR="002D618A">
          <w:rPr>
            <w:noProof/>
            <w:webHidden/>
          </w:rPr>
          <w:fldChar w:fldCharType="separate"/>
        </w:r>
        <w:r w:rsidR="00E321D8">
          <w:rPr>
            <w:noProof/>
            <w:webHidden/>
          </w:rPr>
          <w:t>18</w:t>
        </w:r>
        <w:r w:rsidR="002D618A">
          <w:rPr>
            <w:noProof/>
            <w:webHidden/>
          </w:rPr>
          <w:fldChar w:fldCharType="end"/>
        </w:r>
      </w:hyperlink>
    </w:p>
    <w:p w14:paraId="6857DD9E"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67" w:history="1">
        <w:r w:rsidR="002D618A" w:rsidRPr="00193994">
          <w:rPr>
            <w:rStyle w:val="Hipervnculo"/>
            <w:noProof/>
            <w:lang w:bidi="en-US"/>
          </w:rPr>
          <w:t>8.8.</w:t>
        </w:r>
        <w:r w:rsidR="002D618A">
          <w:rPr>
            <w:rFonts w:asciiTheme="minorHAnsi" w:eastAsiaTheme="minorEastAsia" w:hAnsiTheme="minorHAnsi" w:cstheme="minorBidi"/>
            <w:b w:val="0"/>
            <w:noProof/>
            <w:sz w:val="22"/>
          </w:rPr>
          <w:tab/>
        </w:r>
        <w:r w:rsidR="002D618A" w:rsidRPr="00193994">
          <w:rPr>
            <w:rStyle w:val="Hipervnculo"/>
            <w:noProof/>
            <w:lang w:bidi="en-US"/>
          </w:rPr>
          <w:t>SERVICIO WEB con SOAP (WEB SERVICE SOAP)</w:t>
        </w:r>
        <w:r w:rsidR="002D618A">
          <w:rPr>
            <w:noProof/>
            <w:webHidden/>
          </w:rPr>
          <w:tab/>
        </w:r>
        <w:r w:rsidR="002D618A">
          <w:rPr>
            <w:noProof/>
            <w:webHidden/>
          </w:rPr>
          <w:fldChar w:fldCharType="begin"/>
        </w:r>
        <w:r w:rsidR="002D618A">
          <w:rPr>
            <w:noProof/>
            <w:webHidden/>
          </w:rPr>
          <w:instrText xml:space="preserve"> PAGEREF _Toc427736867 \h </w:instrText>
        </w:r>
        <w:r w:rsidR="002D618A">
          <w:rPr>
            <w:noProof/>
            <w:webHidden/>
          </w:rPr>
        </w:r>
        <w:r w:rsidR="002D618A">
          <w:rPr>
            <w:noProof/>
            <w:webHidden/>
          </w:rPr>
          <w:fldChar w:fldCharType="separate"/>
        </w:r>
        <w:r w:rsidR="00E321D8">
          <w:rPr>
            <w:noProof/>
            <w:webHidden/>
          </w:rPr>
          <w:t>19</w:t>
        </w:r>
        <w:r w:rsidR="002D618A">
          <w:rPr>
            <w:noProof/>
            <w:webHidden/>
          </w:rPr>
          <w:fldChar w:fldCharType="end"/>
        </w:r>
      </w:hyperlink>
    </w:p>
    <w:p w14:paraId="0DDDE42C"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68" w:history="1">
        <w:r w:rsidR="002D618A" w:rsidRPr="00193994">
          <w:rPr>
            <w:rStyle w:val="Hipervnculo"/>
            <w:noProof/>
            <w:lang w:bidi="en-US"/>
          </w:rPr>
          <w:t>8.9.</w:t>
        </w:r>
        <w:r w:rsidR="002D618A">
          <w:rPr>
            <w:rFonts w:asciiTheme="minorHAnsi" w:eastAsiaTheme="minorEastAsia" w:hAnsiTheme="minorHAnsi" w:cstheme="minorBidi"/>
            <w:b w:val="0"/>
            <w:noProof/>
            <w:sz w:val="22"/>
          </w:rPr>
          <w:tab/>
        </w:r>
        <w:r w:rsidR="002D618A" w:rsidRPr="00193994">
          <w:rPr>
            <w:rStyle w:val="Hipervnculo"/>
            <w:noProof/>
            <w:lang w:bidi="en-US"/>
          </w:rPr>
          <w:t>SOAP</w:t>
        </w:r>
        <w:r w:rsidR="002D618A">
          <w:rPr>
            <w:noProof/>
            <w:webHidden/>
          </w:rPr>
          <w:tab/>
        </w:r>
        <w:r w:rsidR="002D618A">
          <w:rPr>
            <w:noProof/>
            <w:webHidden/>
          </w:rPr>
          <w:fldChar w:fldCharType="begin"/>
        </w:r>
        <w:r w:rsidR="002D618A">
          <w:rPr>
            <w:noProof/>
            <w:webHidden/>
          </w:rPr>
          <w:instrText xml:space="preserve"> PAGEREF _Toc427736868 \h </w:instrText>
        </w:r>
        <w:r w:rsidR="002D618A">
          <w:rPr>
            <w:noProof/>
            <w:webHidden/>
          </w:rPr>
        </w:r>
        <w:r w:rsidR="002D618A">
          <w:rPr>
            <w:noProof/>
            <w:webHidden/>
          </w:rPr>
          <w:fldChar w:fldCharType="separate"/>
        </w:r>
        <w:r w:rsidR="00E321D8">
          <w:rPr>
            <w:noProof/>
            <w:webHidden/>
          </w:rPr>
          <w:t>20</w:t>
        </w:r>
        <w:r w:rsidR="002D618A">
          <w:rPr>
            <w:noProof/>
            <w:webHidden/>
          </w:rPr>
          <w:fldChar w:fldCharType="end"/>
        </w:r>
      </w:hyperlink>
    </w:p>
    <w:p w14:paraId="1487236F" w14:textId="77777777" w:rsidR="002D618A" w:rsidRDefault="00304397">
      <w:pPr>
        <w:pStyle w:val="TDC3"/>
        <w:tabs>
          <w:tab w:val="left" w:pos="880"/>
          <w:tab w:val="right" w:leader="dot" w:pos="8777"/>
        </w:tabs>
        <w:rPr>
          <w:rFonts w:asciiTheme="minorHAnsi" w:eastAsiaTheme="minorEastAsia" w:hAnsiTheme="minorHAnsi" w:cstheme="minorBidi"/>
          <w:b w:val="0"/>
          <w:noProof/>
          <w:sz w:val="22"/>
        </w:rPr>
      </w:pPr>
      <w:hyperlink w:anchor="_Toc427736869" w:history="1">
        <w:r w:rsidR="002D618A" w:rsidRPr="00193994">
          <w:rPr>
            <w:rStyle w:val="Hipervnculo"/>
            <w:noProof/>
            <w:lang w:bidi="en-US"/>
          </w:rPr>
          <w:t>8.9.1.</w:t>
        </w:r>
        <w:r w:rsidR="002D618A">
          <w:rPr>
            <w:rFonts w:asciiTheme="minorHAnsi" w:eastAsiaTheme="minorEastAsia" w:hAnsiTheme="minorHAnsi" w:cstheme="minorBidi"/>
            <w:b w:val="0"/>
            <w:noProof/>
            <w:sz w:val="22"/>
          </w:rPr>
          <w:tab/>
        </w:r>
        <w:r w:rsidR="002D618A" w:rsidRPr="00193994">
          <w:rPr>
            <w:rStyle w:val="Hipervnculo"/>
            <w:noProof/>
            <w:lang w:bidi="en-US"/>
          </w:rPr>
          <w:t>COMO TRABAJA SOAP</w:t>
        </w:r>
        <w:r w:rsidR="002D618A">
          <w:rPr>
            <w:noProof/>
            <w:webHidden/>
          </w:rPr>
          <w:tab/>
        </w:r>
        <w:r w:rsidR="002D618A">
          <w:rPr>
            <w:noProof/>
            <w:webHidden/>
          </w:rPr>
          <w:fldChar w:fldCharType="begin"/>
        </w:r>
        <w:r w:rsidR="002D618A">
          <w:rPr>
            <w:noProof/>
            <w:webHidden/>
          </w:rPr>
          <w:instrText xml:space="preserve"> PAGEREF _Toc427736869 \h </w:instrText>
        </w:r>
        <w:r w:rsidR="002D618A">
          <w:rPr>
            <w:noProof/>
            <w:webHidden/>
          </w:rPr>
        </w:r>
        <w:r w:rsidR="002D618A">
          <w:rPr>
            <w:noProof/>
            <w:webHidden/>
          </w:rPr>
          <w:fldChar w:fldCharType="separate"/>
        </w:r>
        <w:r w:rsidR="00E321D8">
          <w:rPr>
            <w:noProof/>
            <w:webHidden/>
          </w:rPr>
          <w:t>21</w:t>
        </w:r>
        <w:r w:rsidR="002D618A">
          <w:rPr>
            <w:noProof/>
            <w:webHidden/>
          </w:rPr>
          <w:fldChar w:fldCharType="end"/>
        </w:r>
      </w:hyperlink>
    </w:p>
    <w:p w14:paraId="1F671CB0" w14:textId="77777777" w:rsidR="002D618A" w:rsidRDefault="00304397">
      <w:pPr>
        <w:pStyle w:val="TDC3"/>
        <w:tabs>
          <w:tab w:val="left" w:pos="880"/>
          <w:tab w:val="right" w:leader="dot" w:pos="8777"/>
        </w:tabs>
        <w:rPr>
          <w:rFonts w:asciiTheme="minorHAnsi" w:eastAsiaTheme="minorEastAsia" w:hAnsiTheme="minorHAnsi" w:cstheme="minorBidi"/>
          <w:b w:val="0"/>
          <w:noProof/>
          <w:sz w:val="22"/>
        </w:rPr>
      </w:pPr>
      <w:hyperlink w:anchor="_Toc427736870" w:history="1">
        <w:r w:rsidR="002D618A" w:rsidRPr="00193994">
          <w:rPr>
            <w:rStyle w:val="Hipervnculo"/>
            <w:rFonts w:eastAsia="Arial"/>
            <w:noProof/>
            <w:lang w:bidi="en-US"/>
          </w:rPr>
          <w:t>8.9.2.</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WEB SERVICE REST</w:t>
        </w:r>
        <w:r w:rsidR="002D618A">
          <w:rPr>
            <w:noProof/>
            <w:webHidden/>
          </w:rPr>
          <w:tab/>
        </w:r>
        <w:r w:rsidR="002D618A">
          <w:rPr>
            <w:noProof/>
            <w:webHidden/>
          </w:rPr>
          <w:fldChar w:fldCharType="begin"/>
        </w:r>
        <w:r w:rsidR="002D618A">
          <w:rPr>
            <w:noProof/>
            <w:webHidden/>
          </w:rPr>
          <w:instrText xml:space="preserve"> PAGEREF _Toc427736870 \h </w:instrText>
        </w:r>
        <w:r w:rsidR="002D618A">
          <w:rPr>
            <w:noProof/>
            <w:webHidden/>
          </w:rPr>
        </w:r>
        <w:r w:rsidR="002D618A">
          <w:rPr>
            <w:noProof/>
            <w:webHidden/>
          </w:rPr>
          <w:fldChar w:fldCharType="separate"/>
        </w:r>
        <w:r w:rsidR="00E321D8">
          <w:rPr>
            <w:noProof/>
            <w:webHidden/>
          </w:rPr>
          <w:t>22</w:t>
        </w:r>
        <w:r w:rsidR="002D618A">
          <w:rPr>
            <w:noProof/>
            <w:webHidden/>
          </w:rPr>
          <w:fldChar w:fldCharType="end"/>
        </w:r>
      </w:hyperlink>
    </w:p>
    <w:p w14:paraId="51C44ABA" w14:textId="77777777" w:rsidR="002D618A" w:rsidRDefault="00304397">
      <w:pPr>
        <w:pStyle w:val="TDC3"/>
        <w:tabs>
          <w:tab w:val="left" w:pos="880"/>
          <w:tab w:val="right" w:leader="dot" w:pos="8777"/>
        </w:tabs>
        <w:rPr>
          <w:rFonts w:asciiTheme="minorHAnsi" w:eastAsiaTheme="minorEastAsia" w:hAnsiTheme="minorHAnsi" w:cstheme="minorBidi"/>
          <w:b w:val="0"/>
          <w:noProof/>
          <w:sz w:val="22"/>
        </w:rPr>
      </w:pPr>
      <w:hyperlink w:anchor="_Toc427736871" w:history="1">
        <w:r w:rsidR="002D618A" w:rsidRPr="00193994">
          <w:rPr>
            <w:rStyle w:val="Hipervnculo"/>
            <w:rFonts w:eastAsia="Arial"/>
            <w:noProof/>
            <w:lang w:bidi="en-US"/>
          </w:rPr>
          <w:t>8.9.3.</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GITHUP</w:t>
        </w:r>
        <w:r w:rsidR="002D618A">
          <w:rPr>
            <w:noProof/>
            <w:webHidden/>
          </w:rPr>
          <w:tab/>
        </w:r>
        <w:r w:rsidR="002D618A">
          <w:rPr>
            <w:noProof/>
            <w:webHidden/>
          </w:rPr>
          <w:fldChar w:fldCharType="begin"/>
        </w:r>
        <w:r w:rsidR="002D618A">
          <w:rPr>
            <w:noProof/>
            <w:webHidden/>
          </w:rPr>
          <w:instrText xml:space="preserve"> PAGEREF _Toc427736871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7273A3A6" w14:textId="77777777" w:rsidR="002D618A" w:rsidRDefault="00304397">
      <w:pPr>
        <w:pStyle w:val="TDC1"/>
        <w:rPr>
          <w:rFonts w:asciiTheme="minorHAnsi" w:eastAsiaTheme="minorEastAsia" w:hAnsiTheme="minorHAnsi" w:cstheme="minorBidi"/>
          <w:b w:val="0"/>
          <w:noProof/>
          <w:sz w:val="22"/>
        </w:rPr>
      </w:pPr>
      <w:hyperlink w:anchor="_Toc427736872" w:history="1">
        <w:r w:rsidR="002D618A" w:rsidRPr="00193994">
          <w:rPr>
            <w:rStyle w:val="Hipervnculo"/>
            <w:noProof/>
            <w:lang w:bidi="en-US"/>
          </w:rPr>
          <w:t>9.</w:t>
        </w:r>
        <w:r w:rsidR="002D618A">
          <w:rPr>
            <w:rFonts w:asciiTheme="minorHAnsi" w:eastAsiaTheme="minorEastAsia" w:hAnsiTheme="minorHAnsi" w:cstheme="minorBidi"/>
            <w:b w:val="0"/>
            <w:noProof/>
            <w:sz w:val="22"/>
          </w:rPr>
          <w:tab/>
        </w:r>
        <w:r w:rsidR="002D618A" w:rsidRPr="00193994">
          <w:rPr>
            <w:rStyle w:val="Hipervnculo"/>
            <w:noProof/>
            <w:lang w:bidi="en-US"/>
          </w:rPr>
          <w:t>METODOLOGÍA</w:t>
        </w:r>
        <w:r w:rsidR="002D618A">
          <w:rPr>
            <w:noProof/>
            <w:webHidden/>
          </w:rPr>
          <w:tab/>
        </w:r>
        <w:r w:rsidR="002D618A">
          <w:rPr>
            <w:noProof/>
            <w:webHidden/>
          </w:rPr>
          <w:fldChar w:fldCharType="begin"/>
        </w:r>
        <w:r w:rsidR="002D618A">
          <w:rPr>
            <w:noProof/>
            <w:webHidden/>
          </w:rPr>
          <w:instrText xml:space="preserve"> PAGEREF _Toc427736872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595A0E97"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73" w:history="1">
        <w:r w:rsidR="002D618A" w:rsidRPr="00193994">
          <w:rPr>
            <w:rStyle w:val="Hipervnculo"/>
            <w:noProof/>
            <w:lang w:bidi="en-US"/>
          </w:rPr>
          <w:t>9.1.</w:t>
        </w:r>
        <w:r w:rsidR="002D618A">
          <w:rPr>
            <w:rFonts w:asciiTheme="minorHAnsi" w:eastAsiaTheme="minorEastAsia" w:hAnsiTheme="minorHAnsi" w:cstheme="minorBidi"/>
            <w:b w:val="0"/>
            <w:noProof/>
            <w:sz w:val="22"/>
          </w:rPr>
          <w:tab/>
        </w:r>
        <w:r w:rsidR="002D618A" w:rsidRPr="00193994">
          <w:rPr>
            <w:rStyle w:val="Hipervnculo"/>
            <w:noProof/>
            <w:lang w:bidi="en-US"/>
          </w:rPr>
          <w:t>MÉTODO CIENTÍFICO</w:t>
        </w:r>
        <w:r w:rsidR="002D618A">
          <w:rPr>
            <w:noProof/>
            <w:webHidden/>
          </w:rPr>
          <w:tab/>
        </w:r>
        <w:r w:rsidR="002D618A">
          <w:rPr>
            <w:noProof/>
            <w:webHidden/>
          </w:rPr>
          <w:fldChar w:fldCharType="begin"/>
        </w:r>
        <w:r w:rsidR="002D618A">
          <w:rPr>
            <w:noProof/>
            <w:webHidden/>
          </w:rPr>
          <w:instrText xml:space="preserve"> PAGEREF _Toc427736873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6EEE9749" w14:textId="417F385E" w:rsidR="002D618A" w:rsidRDefault="00304397">
      <w:pPr>
        <w:pStyle w:val="TDC3"/>
        <w:tabs>
          <w:tab w:val="left" w:pos="880"/>
          <w:tab w:val="right" w:leader="dot" w:pos="8777"/>
        </w:tabs>
        <w:rPr>
          <w:rFonts w:asciiTheme="minorHAnsi" w:eastAsiaTheme="minorEastAsia" w:hAnsiTheme="minorHAnsi" w:cstheme="minorBidi"/>
          <w:b w:val="0"/>
          <w:noProof/>
          <w:sz w:val="22"/>
        </w:rPr>
      </w:pPr>
      <w:hyperlink w:anchor="_Toc427736874" w:history="1">
        <w:r w:rsidR="002D618A" w:rsidRPr="00193994">
          <w:rPr>
            <w:rStyle w:val="Hipervnculo"/>
            <w:noProof/>
            <w:lang w:bidi="en-US"/>
          </w:rPr>
          <w:t>9.1.1.</w:t>
        </w:r>
        <w:r w:rsidR="002D618A">
          <w:rPr>
            <w:rFonts w:asciiTheme="minorHAnsi" w:eastAsiaTheme="minorEastAsia" w:hAnsiTheme="minorHAnsi" w:cstheme="minorBidi"/>
            <w:b w:val="0"/>
            <w:noProof/>
            <w:sz w:val="22"/>
          </w:rPr>
          <w:tab/>
        </w:r>
        <w:r w:rsidR="002D618A" w:rsidRPr="00193994">
          <w:rPr>
            <w:rStyle w:val="Hipervnculo"/>
            <w:noProof/>
            <w:lang w:bidi="en-US"/>
          </w:rPr>
          <w:t>ETAPAS DE MÉTODO CIENTÍFICO</w:t>
        </w:r>
        <w:r w:rsidR="002D618A">
          <w:rPr>
            <w:noProof/>
            <w:webHidden/>
          </w:rPr>
          <w:tab/>
        </w:r>
        <w:r w:rsidR="002D618A">
          <w:rPr>
            <w:noProof/>
            <w:webHidden/>
          </w:rPr>
          <w:fldChar w:fldCharType="begin"/>
        </w:r>
        <w:r w:rsidR="002D618A">
          <w:rPr>
            <w:noProof/>
            <w:webHidden/>
          </w:rPr>
          <w:instrText xml:space="preserve"> PAGEREF _Toc427736874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r w:rsidR="001F4AD1">
        <w:rPr>
          <w:noProof/>
        </w:rPr>
        <w:t xml:space="preserve"> </w:t>
      </w:r>
    </w:p>
    <w:p w14:paraId="522EC2F4"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75" w:history="1">
        <w:r w:rsidR="002D618A" w:rsidRPr="00193994">
          <w:rPr>
            <w:rStyle w:val="Hipervnculo"/>
            <w:noProof/>
            <w:lang w:bidi="en-US"/>
          </w:rPr>
          <w:t>9.2.</w:t>
        </w:r>
        <w:r w:rsidR="002D618A">
          <w:rPr>
            <w:rFonts w:asciiTheme="minorHAnsi" w:eastAsiaTheme="minorEastAsia" w:hAnsiTheme="minorHAnsi" w:cstheme="minorBidi"/>
            <w:b w:val="0"/>
            <w:noProof/>
            <w:sz w:val="22"/>
          </w:rPr>
          <w:tab/>
        </w:r>
        <w:r w:rsidR="002D618A" w:rsidRPr="00193994">
          <w:rPr>
            <w:rStyle w:val="Hipervnculo"/>
            <w:noProof/>
            <w:lang w:bidi="en-US"/>
          </w:rPr>
          <w:t>METODOLOGIA DE DESARROLLO SCRUM</w:t>
        </w:r>
        <w:r w:rsidR="002D618A">
          <w:rPr>
            <w:noProof/>
            <w:webHidden/>
          </w:rPr>
          <w:tab/>
        </w:r>
        <w:r w:rsidR="002D618A">
          <w:rPr>
            <w:noProof/>
            <w:webHidden/>
          </w:rPr>
          <w:fldChar w:fldCharType="begin"/>
        </w:r>
        <w:r w:rsidR="002D618A">
          <w:rPr>
            <w:noProof/>
            <w:webHidden/>
          </w:rPr>
          <w:instrText xml:space="preserve"> PAGEREF _Toc427736875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66F9F928" w14:textId="77777777" w:rsidR="002D618A" w:rsidRDefault="00304397">
      <w:pPr>
        <w:pStyle w:val="TDC2"/>
        <w:tabs>
          <w:tab w:val="left" w:pos="660"/>
          <w:tab w:val="right" w:leader="dot" w:pos="8777"/>
        </w:tabs>
        <w:rPr>
          <w:rFonts w:asciiTheme="minorHAnsi" w:eastAsiaTheme="minorEastAsia" w:hAnsiTheme="minorHAnsi" w:cstheme="minorBidi"/>
          <w:b w:val="0"/>
          <w:noProof/>
          <w:sz w:val="22"/>
        </w:rPr>
      </w:pPr>
      <w:hyperlink w:anchor="_Toc427736876" w:history="1">
        <w:r w:rsidR="002D618A" w:rsidRPr="00193994">
          <w:rPr>
            <w:rStyle w:val="Hipervnculo"/>
            <w:noProof/>
            <w:lang w:bidi="en-US"/>
          </w:rPr>
          <w:t>9.3.</w:t>
        </w:r>
        <w:r w:rsidR="002D618A">
          <w:rPr>
            <w:rFonts w:asciiTheme="minorHAnsi" w:eastAsiaTheme="minorEastAsia" w:hAnsiTheme="minorHAnsi" w:cstheme="minorBidi"/>
            <w:b w:val="0"/>
            <w:noProof/>
            <w:sz w:val="22"/>
          </w:rPr>
          <w:tab/>
        </w:r>
        <w:r w:rsidR="002D618A" w:rsidRPr="00193994">
          <w:rPr>
            <w:rStyle w:val="Hipervnculo"/>
            <w:noProof/>
            <w:lang w:bidi="en-US"/>
          </w:rPr>
          <w:t>METODOLOGÍA DE PROGRAMACIÓN TEST DRIVEN DEVELOPMENT (TDD)</w:t>
        </w:r>
        <w:r w:rsidR="002D618A">
          <w:rPr>
            <w:noProof/>
            <w:webHidden/>
          </w:rPr>
          <w:tab/>
        </w:r>
        <w:r w:rsidR="002D618A">
          <w:rPr>
            <w:noProof/>
            <w:webHidden/>
          </w:rPr>
          <w:fldChar w:fldCharType="begin"/>
        </w:r>
        <w:r w:rsidR="002D618A">
          <w:rPr>
            <w:noProof/>
            <w:webHidden/>
          </w:rPr>
          <w:instrText xml:space="preserve"> PAGEREF _Toc427736876 \h </w:instrText>
        </w:r>
        <w:r w:rsidR="002D618A">
          <w:rPr>
            <w:noProof/>
            <w:webHidden/>
          </w:rPr>
        </w:r>
        <w:r w:rsidR="002D618A">
          <w:rPr>
            <w:noProof/>
            <w:webHidden/>
          </w:rPr>
          <w:fldChar w:fldCharType="separate"/>
        </w:r>
        <w:r w:rsidR="00E321D8">
          <w:rPr>
            <w:noProof/>
            <w:webHidden/>
          </w:rPr>
          <w:t>27</w:t>
        </w:r>
        <w:r w:rsidR="002D618A">
          <w:rPr>
            <w:noProof/>
            <w:webHidden/>
          </w:rPr>
          <w:fldChar w:fldCharType="end"/>
        </w:r>
      </w:hyperlink>
    </w:p>
    <w:p w14:paraId="1ED870AA" w14:textId="77777777" w:rsidR="002D618A" w:rsidRDefault="00304397">
      <w:pPr>
        <w:pStyle w:val="TDC1"/>
        <w:rPr>
          <w:rFonts w:asciiTheme="minorHAnsi" w:eastAsiaTheme="minorEastAsia" w:hAnsiTheme="minorHAnsi" w:cstheme="minorBidi"/>
          <w:b w:val="0"/>
          <w:noProof/>
          <w:sz w:val="22"/>
        </w:rPr>
      </w:pPr>
      <w:hyperlink w:anchor="_Toc427736877" w:history="1">
        <w:r w:rsidR="002D618A" w:rsidRPr="00193994">
          <w:rPr>
            <w:rStyle w:val="Hipervnculo"/>
            <w:noProof/>
            <w:lang w:bidi="en-US"/>
          </w:rPr>
          <w:t>10.</w:t>
        </w:r>
        <w:r w:rsidR="002D618A">
          <w:rPr>
            <w:rFonts w:asciiTheme="minorHAnsi" w:eastAsiaTheme="minorEastAsia" w:hAnsiTheme="minorHAnsi" w:cstheme="minorBidi"/>
            <w:b w:val="0"/>
            <w:noProof/>
            <w:sz w:val="22"/>
          </w:rPr>
          <w:tab/>
        </w:r>
        <w:r w:rsidR="002D618A" w:rsidRPr="00193994">
          <w:rPr>
            <w:rStyle w:val="Hipervnculo"/>
            <w:noProof/>
            <w:lang w:bidi="en-US"/>
          </w:rPr>
          <w:t>CRONOGRAMA</w:t>
        </w:r>
        <w:r w:rsidR="002D618A">
          <w:rPr>
            <w:noProof/>
            <w:webHidden/>
          </w:rPr>
          <w:tab/>
        </w:r>
        <w:r w:rsidR="002D618A">
          <w:rPr>
            <w:noProof/>
            <w:webHidden/>
          </w:rPr>
          <w:fldChar w:fldCharType="begin"/>
        </w:r>
        <w:r w:rsidR="002D618A">
          <w:rPr>
            <w:noProof/>
            <w:webHidden/>
          </w:rPr>
          <w:instrText xml:space="preserve"> PAGEREF _Toc427736877 \h </w:instrText>
        </w:r>
        <w:r w:rsidR="002D618A">
          <w:rPr>
            <w:noProof/>
            <w:webHidden/>
          </w:rPr>
        </w:r>
        <w:r w:rsidR="002D618A">
          <w:rPr>
            <w:noProof/>
            <w:webHidden/>
          </w:rPr>
          <w:fldChar w:fldCharType="separate"/>
        </w:r>
        <w:r w:rsidR="00E321D8">
          <w:rPr>
            <w:noProof/>
            <w:webHidden/>
          </w:rPr>
          <w:t>28</w:t>
        </w:r>
        <w:r w:rsidR="002D618A">
          <w:rPr>
            <w:noProof/>
            <w:webHidden/>
          </w:rPr>
          <w:fldChar w:fldCharType="end"/>
        </w:r>
      </w:hyperlink>
    </w:p>
    <w:p w14:paraId="7066EA45" w14:textId="77777777" w:rsidR="002D618A" w:rsidRDefault="00304397">
      <w:pPr>
        <w:pStyle w:val="TDC1"/>
        <w:rPr>
          <w:rFonts w:asciiTheme="minorHAnsi" w:eastAsiaTheme="minorEastAsia" w:hAnsiTheme="minorHAnsi" w:cstheme="minorBidi"/>
          <w:b w:val="0"/>
          <w:noProof/>
          <w:sz w:val="22"/>
        </w:rPr>
      </w:pPr>
      <w:hyperlink w:anchor="_Toc427736878" w:history="1">
        <w:r w:rsidR="002D618A" w:rsidRPr="00193994">
          <w:rPr>
            <w:rStyle w:val="Hipervnculo"/>
            <w:noProof/>
            <w:lang w:bidi="en-US"/>
          </w:rPr>
          <w:t>11.</w:t>
        </w:r>
        <w:r w:rsidR="002D618A">
          <w:rPr>
            <w:rFonts w:asciiTheme="minorHAnsi" w:eastAsiaTheme="minorEastAsia" w:hAnsiTheme="minorHAnsi" w:cstheme="minorBidi"/>
            <w:b w:val="0"/>
            <w:noProof/>
            <w:sz w:val="22"/>
          </w:rPr>
          <w:tab/>
        </w:r>
        <w:r w:rsidR="002D618A" w:rsidRPr="00193994">
          <w:rPr>
            <w:rStyle w:val="Hipervnculo"/>
            <w:noProof/>
            <w:lang w:bidi="en-US"/>
          </w:rPr>
          <w:t>BIBLIOGRAFÍA</w:t>
        </w:r>
        <w:r w:rsidR="002D618A">
          <w:rPr>
            <w:noProof/>
            <w:webHidden/>
          </w:rPr>
          <w:tab/>
        </w:r>
        <w:r w:rsidR="002D618A">
          <w:rPr>
            <w:noProof/>
            <w:webHidden/>
          </w:rPr>
          <w:fldChar w:fldCharType="begin"/>
        </w:r>
        <w:r w:rsidR="002D618A">
          <w:rPr>
            <w:noProof/>
            <w:webHidden/>
          </w:rPr>
          <w:instrText xml:space="preserve"> PAGEREF _Toc427736878 \h </w:instrText>
        </w:r>
        <w:r w:rsidR="002D618A">
          <w:rPr>
            <w:noProof/>
            <w:webHidden/>
          </w:rPr>
        </w:r>
        <w:r w:rsidR="002D618A">
          <w:rPr>
            <w:noProof/>
            <w:webHidden/>
          </w:rPr>
          <w:fldChar w:fldCharType="separate"/>
        </w:r>
        <w:r w:rsidR="00E321D8">
          <w:rPr>
            <w:noProof/>
            <w:webHidden/>
          </w:rPr>
          <w:t>29</w:t>
        </w:r>
        <w:r w:rsidR="002D618A">
          <w:rPr>
            <w:noProof/>
            <w:webHidden/>
          </w:rPr>
          <w:fldChar w:fldCharType="end"/>
        </w:r>
      </w:hyperlink>
    </w:p>
    <w:p w14:paraId="373641F8" w14:textId="77777777" w:rsidR="002D618A" w:rsidRDefault="00304397">
      <w:pPr>
        <w:pStyle w:val="TDC1"/>
        <w:rPr>
          <w:rFonts w:asciiTheme="minorHAnsi" w:eastAsiaTheme="minorEastAsia" w:hAnsiTheme="minorHAnsi" w:cstheme="minorBidi"/>
          <w:b w:val="0"/>
          <w:noProof/>
          <w:sz w:val="22"/>
        </w:rPr>
      </w:pPr>
      <w:hyperlink w:anchor="_Toc427736879" w:history="1">
        <w:r w:rsidR="002D618A" w:rsidRPr="00193994">
          <w:rPr>
            <w:rStyle w:val="Hipervnculo"/>
            <w:noProof/>
            <w:lang w:bidi="en-US"/>
          </w:rPr>
          <w:t>12.</w:t>
        </w:r>
        <w:r w:rsidR="002D618A">
          <w:rPr>
            <w:rFonts w:asciiTheme="minorHAnsi" w:eastAsiaTheme="minorEastAsia" w:hAnsiTheme="minorHAnsi" w:cstheme="minorBidi"/>
            <w:b w:val="0"/>
            <w:noProof/>
            <w:sz w:val="22"/>
          </w:rPr>
          <w:tab/>
        </w:r>
        <w:r w:rsidR="002D618A" w:rsidRPr="00193994">
          <w:rPr>
            <w:rStyle w:val="Hipervnculo"/>
            <w:noProof/>
            <w:lang w:bidi="en-US"/>
          </w:rPr>
          <w:t>ANEXOS</w:t>
        </w:r>
        <w:r w:rsidR="002D618A">
          <w:rPr>
            <w:noProof/>
            <w:webHidden/>
          </w:rPr>
          <w:tab/>
        </w:r>
        <w:r w:rsidR="002D618A">
          <w:rPr>
            <w:noProof/>
            <w:webHidden/>
          </w:rPr>
          <w:fldChar w:fldCharType="begin"/>
        </w:r>
        <w:r w:rsidR="002D618A">
          <w:rPr>
            <w:noProof/>
            <w:webHidden/>
          </w:rPr>
          <w:instrText xml:space="preserve"> PAGEREF _Toc427736879 \h </w:instrText>
        </w:r>
        <w:r w:rsidR="002D618A">
          <w:rPr>
            <w:noProof/>
            <w:webHidden/>
          </w:rPr>
        </w:r>
        <w:r w:rsidR="002D618A">
          <w:rPr>
            <w:noProof/>
            <w:webHidden/>
          </w:rPr>
          <w:fldChar w:fldCharType="separate"/>
        </w:r>
        <w:r w:rsidR="00E321D8">
          <w:rPr>
            <w:noProof/>
            <w:webHidden/>
          </w:rPr>
          <w:t>31</w:t>
        </w:r>
        <w:r w:rsidR="002D618A">
          <w:rPr>
            <w:noProof/>
            <w:webHidden/>
          </w:rPr>
          <w:fldChar w:fldCharType="end"/>
        </w:r>
      </w:hyperlink>
    </w:p>
    <w:p w14:paraId="378D85F6" w14:textId="77777777" w:rsidR="00471D6C" w:rsidRDefault="002D618A">
      <w:r>
        <w:fldChar w:fldCharType="end"/>
      </w:r>
    </w:p>
    <w:p w14:paraId="4B58F10E" w14:textId="77777777" w:rsidR="00471D6C" w:rsidRDefault="00471D6C"/>
    <w:p w14:paraId="2E2472E4" w14:textId="77777777" w:rsidR="00033BC5" w:rsidRDefault="00033BC5">
      <w:r>
        <w:br w:type="page"/>
      </w:r>
    </w:p>
    <w:p w14:paraId="47584F46" w14:textId="77777777" w:rsidR="00D634FA" w:rsidRPr="00D634FA" w:rsidRDefault="00D634FA" w:rsidP="00D634FA">
      <w:pPr>
        <w:pStyle w:val="TituloTesis"/>
        <w:rPr>
          <w:rStyle w:val="nfasisintenso"/>
          <w:b/>
          <w:bCs w:val="0"/>
          <w:i w:val="0"/>
          <w:iCs w:val="0"/>
          <w:color w:val="auto"/>
        </w:rPr>
      </w:pPr>
      <w:r w:rsidRPr="00D634FA">
        <w:rPr>
          <w:rStyle w:val="nfasisintenso"/>
          <w:b/>
          <w:bCs w:val="0"/>
          <w:i w:val="0"/>
          <w:iCs w:val="0"/>
          <w:color w:val="auto"/>
        </w:rPr>
        <w:lastRenderedPageBreak/>
        <w:t>MARCO</w:t>
      </w:r>
      <w:r>
        <w:rPr>
          <w:rStyle w:val="nfasisintenso"/>
          <w:b/>
          <w:bCs w:val="0"/>
          <w:i w:val="0"/>
          <w:iCs w:val="0"/>
          <w:color w:val="auto"/>
        </w:rPr>
        <w:t xml:space="preserve"> INTRODUCTORIO</w:t>
      </w:r>
    </w:p>
    <w:p w14:paraId="21E5FDFC" w14:textId="77777777" w:rsidR="004142D2" w:rsidRDefault="004142D2"/>
    <w:p w14:paraId="0F4D5FF3" w14:textId="77777777" w:rsidR="00D634FA" w:rsidRPr="00D634FA" w:rsidRDefault="0013210E" w:rsidP="001C6991">
      <w:pPr>
        <w:pStyle w:val="Tesis-Nivel2"/>
      </w:pPr>
      <w:bookmarkStart w:id="0" w:name="_Toc403927329"/>
      <w:bookmarkStart w:id="1" w:name="_Toc427736840"/>
      <w:r w:rsidRPr="00D634FA">
        <w:t>INTRODUCCIÓN</w:t>
      </w:r>
      <w:bookmarkEnd w:id="0"/>
      <w:bookmarkEnd w:id="1"/>
    </w:p>
    <w:p w14:paraId="4142FF8C" w14:textId="77777777" w:rsidR="00020D1E" w:rsidRDefault="00DA6A4B" w:rsidP="00020D1E">
      <w:pPr>
        <w:pStyle w:val="NormalTesis"/>
      </w:pPr>
      <w:r>
        <w:t>En los últimos años</w:t>
      </w:r>
      <w:r w:rsidR="006218AA">
        <w:t xml:space="preserve"> el tiempo se ha convertido en </w:t>
      </w:r>
      <w:r w:rsidR="00304397">
        <w:t xml:space="preserve">el recurso mas valioso, esto </w:t>
      </w:r>
      <w:r w:rsidR="00F80245">
        <w:t>debido</w:t>
      </w:r>
      <w:r w:rsidR="00C44816">
        <w:t xml:space="preserve"> por</w:t>
      </w:r>
      <w:r w:rsidR="00304397">
        <w:t xml:space="preserve"> </w:t>
      </w:r>
      <w:r w:rsidR="00F80245">
        <w:t xml:space="preserve">a </w:t>
      </w:r>
      <w:r w:rsidR="00304397">
        <w:t>la vida frenética</w:t>
      </w:r>
      <w:r w:rsidR="00C44816">
        <w:t xml:space="preserve"> de esta </w:t>
      </w:r>
      <w:r w:rsidR="008C7934">
        <w:t>época y</w:t>
      </w:r>
      <w:r w:rsidR="00804E30">
        <w:t xml:space="preserve"> por las miles de ocupaciones en </w:t>
      </w:r>
      <w:r w:rsidR="00304397">
        <w:t>actividades</w:t>
      </w:r>
      <w:r w:rsidR="00804E30">
        <w:t xml:space="preserve"> que se tiene</w:t>
      </w:r>
      <w:r w:rsidR="00F80245">
        <w:t xml:space="preserve"> en el diario vivir. </w:t>
      </w:r>
    </w:p>
    <w:p w14:paraId="0023B5B4" w14:textId="77777777" w:rsidR="005B5568" w:rsidRDefault="00E1553C" w:rsidP="00020D1E">
      <w:pPr>
        <w:pStyle w:val="NormalTesis"/>
      </w:pPr>
      <w:r>
        <w:t xml:space="preserve">Una de las áreas en que los últimos años se a tratado de agilizar y mejorar por medio de la tecnología son los servicios básicos; </w:t>
      </w:r>
      <w:r w:rsidR="005B5568">
        <w:t>y</w:t>
      </w:r>
      <w:r w:rsidR="00020D1E">
        <w:t xml:space="preserve"> dentro de estos se ha dado énfasis en</w:t>
      </w:r>
      <w:r w:rsidR="005B5568">
        <w:t xml:space="preserve"> poder</w:t>
      </w:r>
      <w:r w:rsidR="00020D1E">
        <w:t xml:space="preserve"> realizar</w:t>
      </w:r>
      <w:r>
        <w:t xml:space="preserve"> </w:t>
      </w:r>
      <w:r w:rsidR="00020D1E">
        <w:t>avances</w:t>
      </w:r>
      <w:r>
        <w:t xml:space="preserve"> significativo</w:t>
      </w:r>
      <w:r w:rsidR="00020D1E">
        <w:t>s</w:t>
      </w:r>
      <w:r>
        <w:t xml:space="preserve"> </w:t>
      </w:r>
      <w:r w:rsidR="005B5568">
        <w:t>tecnológicos</w:t>
      </w:r>
      <w:r>
        <w:t xml:space="preserve"> para reducir</w:t>
      </w:r>
      <w:r w:rsidR="005B5568">
        <w:t xml:space="preserve"> tiempo de atención en servicios bancarios. </w:t>
      </w:r>
    </w:p>
    <w:p w14:paraId="10CE02C6" w14:textId="41B52FAF" w:rsidR="005843A3" w:rsidRPr="00DA6A4B" w:rsidRDefault="005B5568" w:rsidP="00020D1E">
      <w:pPr>
        <w:pStyle w:val="NormalTesis"/>
      </w:pPr>
      <w:r>
        <w:t xml:space="preserve">Esto debido a que los servicios bancarios son el pilar fundamental para toda economía y no es de desconocimiento general de que </w:t>
      </w:r>
      <w:r w:rsidR="00020D1E">
        <w:t xml:space="preserve">existen </w:t>
      </w:r>
      <w:r w:rsidR="001858B5">
        <w:t>muchos problemas</w:t>
      </w:r>
      <w:r>
        <w:t xml:space="preserve"> en esta área </w:t>
      </w:r>
      <w:r w:rsidR="001858B5">
        <w:t xml:space="preserve"> </w:t>
      </w:r>
      <w:r w:rsidR="00F26AF4">
        <w:t xml:space="preserve">en nuestro país </w:t>
      </w:r>
      <w:r w:rsidR="00DC1874">
        <w:t xml:space="preserve">y </w:t>
      </w:r>
      <w:r>
        <w:t>se podrí</w:t>
      </w:r>
      <w:r w:rsidR="00F26AF4">
        <w:t>a</w:t>
      </w:r>
      <w:r>
        <w:t xml:space="preserve"> citar algunos de ellos como por ejemplo</w:t>
      </w:r>
      <w:r w:rsidR="00DC1874">
        <w:t>:</w:t>
      </w:r>
      <w:r>
        <w:t xml:space="preserve"> </w:t>
      </w:r>
      <w:r w:rsidR="00DC1874">
        <w:t xml:space="preserve">la falta </w:t>
      </w:r>
      <w:r w:rsidR="001858B5">
        <w:t xml:space="preserve">información </w:t>
      </w:r>
      <w:r w:rsidR="00DC1874">
        <w:t xml:space="preserve">brindada </w:t>
      </w:r>
      <w:r w:rsidR="001858B5">
        <w:t>acerca d</w:t>
      </w:r>
      <w:r>
        <w:t>e</w:t>
      </w:r>
      <w:r w:rsidR="0096365E">
        <w:t xml:space="preserve"> </w:t>
      </w:r>
      <w:r w:rsidR="000E7A88">
        <w:t>horarios de atención</w:t>
      </w:r>
      <w:r w:rsidR="00DC1874">
        <w:t xml:space="preserve"> en entidades financieras,  desconocer cuando se hacen mantenimientos en cajeros automáticos, falta de información de  caj</w:t>
      </w:r>
      <w:r w:rsidR="00F26AF4">
        <w:t>er</w:t>
      </w:r>
      <w:r w:rsidR="002365F0">
        <w:t xml:space="preserve">os con rampas de minusválidos, </w:t>
      </w:r>
      <w:r w:rsidR="00F26AF4">
        <w:t>cuanta gente esta en espera en una agencia bancaria</w:t>
      </w:r>
      <w:r w:rsidR="002365F0">
        <w:t xml:space="preserve"> y demás</w:t>
      </w:r>
      <w:r w:rsidR="00F26AF4">
        <w:t xml:space="preserve">. </w:t>
      </w:r>
      <w:r w:rsidR="00F26AF4" w:rsidRPr="00DA6A4B">
        <w:t>Hacen necesario que nos planeemos que existe una necesidad no suplida y por ende una oportunidad de negocio.</w:t>
      </w:r>
    </w:p>
    <w:p w14:paraId="3E4815A9" w14:textId="2872D6AF" w:rsidR="00781050" w:rsidRDefault="00781050" w:rsidP="00781050">
      <w:pPr>
        <w:pStyle w:val="NormalTesis"/>
      </w:pPr>
      <w:r w:rsidRPr="00DA6A4B">
        <w:t xml:space="preserve">El presente trabajo pretende presentarse como una </w:t>
      </w:r>
      <w:r w:rsidR="00E95E2D">
        <w:t>respuesta</w:t>
      </w:r>
      <w:r>
        <w:t xml:space="preserve"> que supla </w:t>
      </w:r>
      <w:r w:rsidR="002365F0">
        <w:t>estas</w:t>
      </w:r>
      <w:r>
        <w:t xml:space="preserve"> necesidad</w:t>
      </w:r>
      <w:r w:rsidR="002365F0">
        <w:t>es</w:t>
      </w:r>
      <w:r>
        <w:t xml:space="preserve"> no satisfecha a través de un </w:t>
      </w:r>
      <w:r w:rsidR="002365F0">
        <w:t>aplicativo</w:t>
      </w:r>
      <w:r>
        <w:t xml:space="preserve"> móvil que mejor</w:t>
      </w:r>
      <w:r w:rsidR="00F22FC7">
        <w:t>e</w:t>
      </w:r>
      <w:r w:rsidR="002365F0">
        <w:t xml:space="preserve"> el servicio brindado a los clientes por medio de información en tiempo real</w:t>
      </w:r>
      <w:r>
        <w:t xml:space="preserve"> sobre cajeros automáticos y agencias</w:t>
      </w:r>
      <w:r w:rsidR="00E95E2D">
        <w:t xml:space="preserve"> bancarias</w:t>
      </w:r>
      <w:r>
        <w:t>; permitiendo</w:t>
      </w:r>
      <w:r w:rsidR="00E95E2D">
        <w:t xml:space="preserve"> consultar horarios de atención</w:t>
      </w:r>
      <w:r>
        <w:t>, brindando información actualizada sobre el estado</w:t>
      </w:r>
      <w:r w:rsidR="00E95E2D">
        <w:t xml:space="preserve"> de</w:t>
      </w:r>
      <w:r w:rsidR="002365F0">
        <w:t xml:space="preserve"> cajeros</w:t>
      </w:r>
      <w:r>
        <w:t xml:space="preserve">, permitiendo visualizar el número de personas que están en espera de atención </w:t>
      </w:r>
      <w:r w:rsidR="002365F0">
        <w:t xml:space="preserve">en una </w:t>
      </w:r>
      <w:r>
        <w:t>agencia bancaria y demás funcionalidades que responderán a los problemas esbozados e</w:t>
      </w:r>
      <w:r w:rsidR="00F26AF4">
        <w:t>n el planteamiento del problema</w:t>
      </w:r>
      <w:r w:rsidR="00F26AF4" w:rsidRPr="00DA6A4B">
        <w:t xml:space="preserve">. </w:t>
      </w:r>
    </w:p>
    <w:p w14:paraId="6E73D6C6" w14:textId="14582934" w:rsidR="00781050" w:rsidRDefault="00781050" w:rsidP="00781050">
      <w:pPr>
        <w:pStyle w:val="NormalTesis"/>
      </w:pPr>
      <w:r>
        <w:t xml:space="preserve">Los estándares de desarrollo en los que se basa el presente trabajos son: la programación distribuida a través del uso de </w:t>
      </w:r>
      <w:r w:rsidR="00F22FC7">
        <w:t xml:space="preserve">los paradigmas de diseño y desarrollo de sistemas en base a </w:t>
      </w:r>
      <w:r>
        <w:t>la Arquitectura Orientada a Servicios (</w:t>
      </w:r>
      <w:r w:rsidRPr="00E95E2D">
        <w:rPr>
          <w:b/>
        </w:rPr>
        <w:t>SOA</w:t>
      </w:r>
      <w:r>
        <w:t>) y</w:t>
      </w:r>
      <w:r w:rsidR="00C8215F" w:rsidRPr="00C8215F">
        <w:t xml:space="preserve"> </w:t>
      </w:r>
      <w:r w:rsidR="00C8215F">
        <w:t xml:space="preserve">La </w:t>
      </w:r>
      <w:r w:rsidR="000441BF">
        <w:t xml:space="preserve">arquitectura de </w:t>
      </w:r>
      <w:r w:rsidR="00C8215F" w:rsidRPr="000441BF">
        <w:rPr>
          <w:bCs/>
        </w:rPr>
        <w:t>Transferencia de Estado Representacional</w:t>
      </w:r>
      <w:r w:rsidR="00C8215F">
        <w:t xml:space="preserve"> </w:t>
      </w:r>
      <w:r w:rsidR="00C8215F" w:rsidRPr="000441BF">
        <w:rPr>
          <w:b/>
        </w:rPr>
        <w:t>(Representational State Transfer)</w:t>
      </w:r>
      <w:r w:rsidR="00C8215F">
        <w:t xml:space="preserve"> o </w:t>
      </w:r>
      <w:r w:rsidR="00C8215F">
        <w:rPr>
          <w:b/>
          <w:bCs/>
        </w:rPr>
        <w:t xml:space="preserve">REST, </w:t>
      </w:r>
      <w:r w:rsidR="00C8215F" w:rsidRPr="00C8215F">
        <w:rPr>
          <w:bCs/>
        </w:rPr>
        <w:t>para el desarrollo y codificación</w:t>
      </w:r>
      <w:r w:rsidR="00C8215F">
        <w:rPr>
          <w:b/>
          <w:bCs/>
        </w:rPr>
        <w:t xml:space="preserve"> </w:t>
      </w:r>
      <w:r>
        <w:t xml:space="preserve"> </w:t>
      </w:r>
      <w:r w:rsidR="00C8215F">
        <w:t xml:space="preserve">el uso de la metodología </w:t>
      </w:r>
      <w:r w:rsidR="00F22FC7">
        <w:t xml:space="preserve">Test dirigido al desarrollo </w:t>
      </w:r>
      <w:r>
        <w:t>(</w:t>
      </w:r>
      <w:r w:rsidRPr="00E95E2D">
        <w:rPr>
          <w:b/>
        </w:rPr>
        <w:t>TDD</w:t>
      </w:r>
      <w:r>
        <w:t xml:space="preserve"> por sus siglas en ingles de</w:t>
      </w:r>
      <w:r w:rsidR="00F22FC7">
        <w:t xml:space="preserve"> </w:t>
      </w:r>
      <w:r w:rsidR="00F22FC7" w:rsidRPr="00BE0128">
        <w:t>Test Driven Development</w:t>
      </w:r>
      <w:r>
        <w:t xml:space="preserve">), </w:t>
      </w:r>
      <w:r w:rsidR="000441BF">
        <w:t xml:space="preserve">la </w:t>
      </w:r>
      <w:r>
        <w:t xml:space="preserve">Arquitectura de software </w:t>
      </w:r>
      <w:r w:rsidR="000441BF">
        <w:t xml:space="preserve">implementando </w:t>
      </w:r>
      <w:r w:rsidR="00F22FC7">
        <w:t xml:space="preserve">el </w:t>
      </w:r>
      <w:r w:rsidR="00F22FC7">
        <w:lastRenderedPageBreak/>
        <w:t>Modelo Vista Controlador (</w:t>
      </w:r>
      <w:r w:rsidRPr="00E95E2D">
        <w:rPr>
          <w:b/>
        </w:rPr>
        <w:t>MVC</w:t>
      </w:r>
      <w:r w:rsidR="00F22FC7" w:rsidRPr="00F22FC7">
        <w:t xml:space="preserve"> por sus siglas en ingles de </w:t>
      </w:r>
      <w:proofErr w:type="spellStart"/>
      <w:r w:rsidR="00F22FC7" w:rsidRPr="00F22FC7">
        <w:t>Model</w:t>
      </w:r>
      <w:proofErr w:type="spellEnd"/>
      <w:r w:rsidR="00F22FC7" w:rsidRPr="00F22FC7">
        <w:t xml:space="preserve"> </w:t>
      </w:r>
      <w:proofErr w:type="spellStart"/>
      <w:r w:rsidR="00F22FC7" w:rsidRPr="00F22FC7">
        <w:t>Vist</w:t>
      </w:r>
      <w:proofErr w:type="spellEnd"/>
      <w:r w:rsidR="00F22FC7" w:rsidRPr="00F22FC7">
        <w:t xml:space="preserve"> </w:t>
      </w:r>
      <w:proofErr w:type="spellStart"/>
      <w:r w:rsidR="00F22FC7" w:rsidRPr="00F22FC7">
        <w:t>Controller</w:t>
      </w:r>
      <w:proofErr w:type="spellEnd"/>
      <w:r w:rsidR="00F22FC7">
        <w:rPr>
          <w:b/>
        </w:rPr>
        <w:t>)</w:t>
      </w:r>
      <w:r>
        <w:t xml:space="preserve">, </w:t>
      </w:r>
      <w:r w:rsidRPr="00E95E2D">
        <w:rPr>
          <w:b/>
        </w:rPr>
        <w:t>SCRUM</w:t>
      </w:r>
      <w:r>
        <w:t xml:space="preserve"> como metodología de desarrollo y </w:t>
      </w:r>
      <w:r w:rsidR="000441BF">
        <w:t>un Sistema de v</w:t>
      </w:r>
      <w:r>
        <w:t>ersión de código. Implementando a la par tecnológicas como</w:t>
      </w:r>
      <w:r w:rsidR="000441BF">
        <w:t xml:space="preserve">: </w:t>
      </w:r>
      <w:r w:rsidR="000441BF" w:rsidRPr="000441BF">
        <w:t>Web Services, Geo-R</w:t>
      </w:r>
      <w:r w:rsidRPr="000441BF">
        <w:t>eferenciación, geo-localización</w:t>
      </w:r>
      <w:r>
        <w:t xml:space="preserve"> y Tecnología Móvil. Esto a través del</w:t>
      </w:r>
      <w:r w:rsidR="000441BF">
        <w:t xml:space="preserve"> uso protocolos tales como HTTP</w:t>
      </w:r>
      <w:r w:rsidR="005D031A">
        <w:t xml:space="preserve"> y Protocolo de acceso de objetos simple </w:t>
      </w:r>
      <w:r w:rsidR="005D031A" w:rsidRPr="005D031A">
        <w:t>SOAP (siglas de Simple Object Access Protocol)</w:t>
      </w:r>
      <w:r w:rsidR="005D031A">
        <w:t xml:space="preserve">; por último </w:t>
      </w:r>
      <w:r>
        <w:t>el uso de herramientas tales como Android, Google Maps, .Net, Visual Studio y  Git. Que serán descritas en el marco teórico y el marco metodológico.</w:t>
      </w:r>
    </w:p>
    <w:p w14:paraId="4D41463A" w14:textId="77777777" w:rsidR="00501DDE" w:rsidRDefault="00501DDE" w:rsidP="00D634FA">
      <w:pPr>
        <w:pStyle w:val="Tesis-Nivel1"/>
        <w:numPr>
          <w:ilvl w:val="0"/>
          <w:numId w:val="0"/>
        </w:numPr>
        <w:rPr>
          <w:b w:val="0"/>
          <w:lang w:val="es-ES" w:bidi="ar-SA"/>
        </w:rPr>
      </w:pPr>
      <w:bookmarkStart w:id="2" w:name="_Toc403927330"/>
    </w:p>
    <w:p w14:paraId="0C5A9ADB" w14:textId="77777777" w:rsidR="0011383B" w:rsidRDefault="0011383B" w:rsidP="00D634FA">
      <w:pPr>
        <w:pStyle w:val="Tesis-Nivel1"/>
        <w:numPr>
          <w:ilvl w:val="0"/>
          <w:numId w:val="0"/>
        </w:numPr>
      </w:pPr>
    </w:p>
    <w:p w14:paraId="5C2FFFCD" w14:textId="77777777" w:rsidR="00414298" w:rsidRDefault="0013210E" w:rsidP="001C6991">
      <w:pPr>
        <w:pStyle w:val="Tesis-Nivel2"/>
      </w:pPr>
      <w:bookmarkStart w:id="3" w:name="_Toc427736841"/>
      <w:r w:rsidRPr="00DB2409">
        <w:t>ANTECEDENTES</w:t>
      </w:r>
      <w:bookmarkEnd w:id="2"/>
      <w:bookmarkEnd w:id="3"/>
    </w:p>
    <w:p w14:paraId="3875486B" w14:textId="0AD083CB" w:rsidR="001C6991" w:rsidRDefault="003D3EAB" w:rsidP="003D3EAB">
      <w:pPr>
        <w:pStyle w:val="NormalTesis"/>
      </w:pPr>
      <w:r w:rsidRPr="003D3EAB">
        <w:t xml:space="preserve">Los antecedentes sobre trabajos similares consultados </w:t>
      </w:r>
      <w:r w:rsidR="00EC76E4">
        <w:t xml:space="preserve">dentro </w:t>
      </w:r>
      <w:r w:rsidRPr="003D3EAB">
        <w:t>para la presente tesis se presentan a continuación.</w:t>
      </w:r>
    </w:p>
    <w:p w14:paraId="06680EC3" w14:textId="77777777" w:rsidR="001C6991" w:rsidRPr="00414298" w:rsidRDefault="001C6991" w:rsidP="003D3EAB">
      <w:pPr>
        <w:pStyle w:val="NormalTesis"/>
      </w:pPr>
    </w:p>
    <w:p w14:paraId="610AF2CE" w14:textId="77777777" w:rsidR="001C6991" w:rsidRDefault="0013210E" w:rsidP="001C6991">
      <w:pPr>
        <w:pStyle w:val="Tesis-Nivel3"/>
      </w:pPr>
      <w:bookmarkStart w:id="4" w:name="_Toc403927331"/>
      <w:bookmarkStart w:id="5" w:name="_Toc427736842"/>
      <w:r w:rsidRPr="001C6991">
        <w:t>A NIVEL NACIONAL – ENTIDADES FINANCIERAS</w:t>
      </w:r>
      <w:bookmarkEnd w:id="4"/>
      <w:bookmarkEnd w:id="5"/>
    </w:p>
    <w:p w14:paraId="5AA527E8" w14:textId="17EC215D" w:rsidR="00EC76E4" w:rsidRDefault="00EC76E4" w:rsidP="00EC76E4">
      <w:pPr>
        <w:pStyle w:val="NormalTesis"/>
      </w:pPr>
      <w:r>
        <w:t>Los ant</w:t>
      </w:r>
      <w:r w:rsidR="009541E6">
        <w:t>ecedentes que se consultan a nivel nacional son todos los aplicativos de banca móvil disponibles de las entidades financieras en Bolivia.</w:t>
      </w:r>
    </w:p>
    <w:p w14:paraId="41DB9BFA" w14:textId="77777777" w:rsidR="00C7235C" w:rsidRPr="003D3EAB" w:rsidRDefault="00C7235C" w:rsidP="00EC76E4">
      <w:pPr>
        <w:pStyle w:val="NormalTesis"/>
      </w:pPr>
    </w:p>
    <w:p w14:paraId="7C11A9DD" w14:textId="77777777" w:rsidR="001C6991" w:rsidRPr="00FC3CC0" w:rsidRDefault="0013210E" w:rsidP="001C6991">
      <w:pPr>
        <w:pStyle w:val="Tesis-Nivel4"/>
      </w:pPr>
      <w:bookmarkStart w:id="6" w:name="_Toc403927332"/>
      <w:bookmarkStart w:id="7" w:name="_Toc427736843"/>
      <w:r w:rsidRPr="00FC3CC0">
        <w:t>BANCO DE CRÉDITO DE BOLIVIA S.A</w:t>
      </w:r>
      <w:bookmarkEnd w:id="6"/>
      <w:bookmarkEnd w:id="7"/>
    </w:p>
    <w:p w14:paraId="4CAE8C1B" w14:textId="00EC2CEC" w:rsidR="0059663E" w:rsidRDefault="00C12A5C" w:rsidP="001C6991">
      <w:pPr>
        <w:pStyle w:val="NormalTesis"/>
      </w:pPr>
      <w:r>
        <w:t>E</w:t>
      </w:r>
      <w:r w:rsidR="00DE543C">
        <w:t xml:space="preserve">l </w:t>
      </w:r>
      <w:r w:rsidR="00DE543C" w:rsidRPr="00DE543C">
        <w:t>Banco de Crédito de Bolivia S.A</w:t>
      </w:r>
      <w:r w:rsidR="00620987">
        <w:t xml:space="preserve"> (BCP)</w:t>
      </w:r>
      <w:r w:rsidR="00DE543C" w:rsidRPr="00DE543C">
        <w:t>. es una empresa 100% subsidiaria del Banco de Crédito BCP. Iniciamos nuestras operaciones en el mercado boliviano en 1994 después de que adquirimos el Banco Popular, institución que se ubicaba en el puesto número trece del sistema financiero nacional.</w:t>
      </w:r>
      <w:sdt>
        <w:sdtPr>
          <w:id w:val="74942377"/>
          <w:citation/>
        </w:sdtPr>
        <w:sdtContent>
          <w:r w:rsidR="00DE543C">
            <w:fldChar w:fldCharType="begin"/>
          </w:r>
          <w:r w:rsidR="00CF2392">
            <w:rPr>
              <w:lang w:val="en-US"/>
            </w:rPr>
            <w:instrText xml:space="preserve">CITATION Ban15 \l 1033 </w:instrText>
          </w:r>
          <w:r w:rsidR="00DE543C">
            <w:fldChar w:fldCharType="separate"/>
          </w:r>
          <w:r w:rsidR="00CF2392">
            <w:rPr>
              <w:noProof/>
              <w:lang w:val="en-US"/>
            </w:rPr>
            <w:t xml:space="preserve"> (Banco de Credito de Bolivia S.A., 2015)</w:t>
          </w:r>
          <w:r w:rsidR="00DE543C">
            <w:fldChar w:fldCharType="end"/>
          </w:r>
        </w:sdtContent>
      </w:sdt>
    </w:p>
    <w:p w14:paraId="20FBAE6C" w14:textId="5AE05955" w:rsidR="00C7235C" w:rsidRPr="009F0A42" w:rsidRDefault="00C7235C" w:rsidP="001C6991">
      <w:pPr>
        <w:pStyle w:val="NormalTesis"/>
        <w:rPr>
          <w:lang w:val="es-ES_tradnl"/>
        </w:rPr>
      </w:pPr>
      <w:r w:rsidRPr="00C7235C">
        <w:rPr>
          <w:lang w:val="es-ES_tradnl"/>
        </w:rPr>
        <w:t>La Banca Móvil BCP te permite realizar consultas y operaciones bancarias desde tu Smartphone de forma rápida, simple y segura estés donde estés. Podrás ubicar nuestros puntos de atención, consultar saldos y movimientos, pagar tus servicios y créditos, realizar transferencias entre cuentas propias, a terceros e interbancarias, habilitar tus tarjetas para viajes al exterior y compras por internet, bloquear tus tarjetas automáticamente en caso de emergencia y mucho más</w:t>
      </w:r>
      <w:sdt>
        <w:sdtPr>
          <w:rPr>
            <w:lang w:val="es-ES_tradnl"/>
          </w:rPr>
          <w:id w:val="259181792"/>
          <w:citation/>
        </w:sdtPr>
        <w:sdtContent>
          <w:r w:rsidR="009F0A42">
            <w:rPr>
              <w:lang w:val="es-ES_tradnl"/>
            </w:rPr>
            <w:fldChar w:fldCharType="begin"/>
          </w:r>
          <w:r w:rsidR="009F0A42">
            <w:rPr>
              <w:lang w:val="en-US"/>
            </w:rPr>
            <w:instrText xml:space="preserve"> CITATION Ban151 \l 1033 </w:instrText>
          </w:r>
          <w:r w:rsidR="009F0A42">
            <w:rPr>
              <w:lang w:val="es-ES_tradnl"/>
            </w:rPr>
            <w:fldChar w:fldCharType="separate"/>
          </w:r>
          <w:r w:rsidR="009F0A42">
            <w:rPr>
              <w:noProof/>
              <w:lang w:val="en-US"/>
            </w:rPr>
            <w:t xml:space="preserve"> (Banco de Credito de Bolivia S.A., 2015)</w:t>
          </w:r>
          <w:r w:rsidR="009F0A42">
            <w:rPr>
              <w:lang w:val="es-ES_tradnl"/>
            </w:rPr>
            <w:fldChar w:fldCharType="end"/>
          </w:r>
        </w:sdtContent>
      </w:sdt>
      <w:r w:rsidRPr="00C7235C">
        <w:rPr>
          <w:lang w:val="es-ES_tradnl"/>
        </w:rPr>
        <w:t>.</w:t>
      </w:r>
    </w:p>
    <w:p w14:paraId="5F41B55C" w14:textId="0CE4DE39" w:rsidR="00414298" w:rsidRDefault="009C056A" w:rsidP="001C6991">
      <w:pPr>
        <w:pStyle w:val="NormalTesis"/>
      </w:pPr>
      <w:r>
        <w:t xml:space="preserve">Este aplicativo </w:t>
      </w:r>
      <w:r w:rsidR="00620987">
        <w:t xml:space="preserve">en cuanto </w:t>
      </w:r>
      <w:r>
        <w:t xml:space="preserve">a lo que concierne </w:t>
      </w:r>
      <w:r w:rsidR="00620987">
        <w:t xml:space="preserve">sobre los </w:t>
      </w:r>
      <w:r w:rsidR="0059663E">
        <w:t>punt</w:t>
      </w:r>
      <w:r>
        <w:t xml:space="preserve">os geográficos tiene una opción </w:t>
      </w:r>
      <w:r w:rsidR="0059663E">
        <w:t>donde s</w:t>
      </w:r>
      <w:r w:rsidR="008360CD">
        <w:t xml:space="preserve">e muestran cajeros automáticos </w:t>
      </w:r>
      <w:r w:rsidR="0059663E">
        <w:t>y age</w:t>
      </w:r>
      <w:r>
        <w:t xml:space="preserve">ncias Bancarias </w:t>
      </w:r>
      <w:r w:rsidR="0059663E">
        <w:t>med</w:t>
      </w:r>
      <w:r>
        <w:t xml:space="preserve">iante tecnología Google </w:t>
      </w:r>
      <w:r>
        <w:lastRenderedPageBreak/>
        <w:t>Maps</w:t>
      </w:r>
      <w:r w:rsidR="006F4D72">
        <w:t>;</w:t>
      </w:r>
      <w:r w:rsidR="0059663E">
        <w:t xml:space="preserve"> brindando información de su ubicación física</w:t>
      </w:r>
      <w:r w:rsidR="006F4D72">
        <w:t xml:space="preserve"> </w:t>
      </w:r>
      <w:r w:rsidR="003D3EAB">
        <w:t xml:space="preserve">y </w:t>
      </w:r>
      <w:r w:rsidR="008360CD">
        <w:t>horarios de atención</w:t>
      </w:r>
      <w:r w:rsidR="006F4D72">
        <w:t>;</w:t>
      </w:r>
      <w:r>
        <w:t xml:space="preserve"> el cual funciona con internet donde se nos muestran los puntos mas cercanos a </w:t>
      </w:r>
      <w:r w:rsidR="00606FA4">
        <w:t>la ubicación que uno se encuentra.</w:t>
      </w:r>
      <w:r w:rsidR="006F4D72">
        <w:t xml:space="preserve"> </w:t>
      </w:r>
      <w:r w:rsidR="00606FA4">
        <w:t>Esta</w:t>
      </w:r>
      <w:r w:rsidR="006F4D72">
        <w:t xml:space="preserve"> posición se representa con un icono distinto a</w:t>
      </w:r>
      <w:r w:rsidR="00606FA4">
        <w:t>l de los</w:t>
      </w:r>
      <w:r w:rsidR="006F4D72">
        <w:t xml:space="preserve"> cajeros y agencias</w:t>
      </w:r>
      <w:r w:rsidR="00606FA4">
        <w:t>,</w:t>
      </w:r>
      <w:r w:rsidR="006F4D72">
        <w:t xml:space="preserve"> </w:t>
      </w:r>
      <w:r>
        <w:t>el cual no se mueve junto con nosotros al caminar sino que se queda inmóvil</w:t>
      </w:r>
      <w:r w:rsidR="006F4D72">
        <w:t>. Esto se debe a que la primera vez que ingresamos al aplicativo</w:t>
      </w:r>
      <w:r w:rsidR="00606FA4">
        <w:t xml:space="preserve"> se</w:t>
      </w:r>
      <w:r w:rsidR="006F4D72">
        <w:t xml:space="preserve"> marca </w:t>
      </w:r>
      <w:r w:rsidR="00606FA4">
        <w:t>la posición actual</w:t>
      </w:r>
      <w:r w:rsidR="006F4D72">
        <w:t xml:space="preserve"> pero n</w:t>
      </w:r>
      <w:r w:rsidR="00606FA4">
        <w:t>o la refresca si caminamos o no</w:t>
      </w:r>
      <w:r w:rsidR="006F4D72">
        <w:t xml:space="preserve">s movemos a no ser que </w:t>
      </w:r>
      <w:r w:rsidR="00606FA4">
        <w:t>salgamos y volvamos a ingresar nuevamente al aplicativo</w:t>
      </w:r>
      <w:r w:rsidR="006F4D72">
        <w:t>.</w:t>
      </w:r>
    </w:p>
    <w:p w14:paraId="76D7642F" w14:textId="183C0751" w:rsidR="001C6991" w:rsidRDefault="009C056A" w:rsidP="001C6991">
      <w:pPr>
        <w:pStyle w:val="NormalTesis"/>
      </w:pPr>
      <w:r>
        <w:rPr>
          <w:noProof/>
        </w:rPr>
        <w:drawing>
          <wp:anchor distT="0" distB="0" distL="114300" distR="114300" simplePos="0" relativeHeight="251662336" behindDoc="1" locked="0" layoutInCell="1" allowOverlap="1" wp14:anchorId="4B547C7A" wp14:editId="51F17096">
            <wp:simplePos x="0" y="0"/>
            <wp:positionH relativeFrom="column">
              <wp:posOffset>228600</wp:posOffset>
            </wp:positionH>
            <wp:positionV relativeFrom="paragraph">
              <wp:posOffset>168275</wp:posOffset>
            </wp:positionV>
            <wp:extent cx="5441315" cy="1846580"/>
            <wp:effectExtent l="0" t="0" r="0" b="7620"/>
            <wp:wrapTight wrapText="bothSides">
              <wp:wrapPolygon edited="0">
                <wp:start x="0" y="0"/>
                <wp:lineTo x="0" y="21392"/>
                <wp:lineTo x="21476" y="21392"/>
                <wp:lineTo x="21476"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02B5024" w14:textId="7C8F1596" w:rsidR="0059663E" w:rsidRDefault="0059663E" w:rsidP="00DD55F1">
      <w:pPr>
        <w:jc w:val="center"/>
      </w:pPr>
    </w:p>
    <w:p w14:paraId="58AE52AA" w14:textId="77777777" w:rsidR="00DD55F1" w:rsidRPr="008360CD" w:rsidRDefault="00DD55F1" w:rsidP="002B3B06">
      <w:pPr>
        <w:pStyle w:val="FigurasTesis"/>
      </w:pPr>
      <w:r w:rsidRPr="008360CD">
        <w:t>Pantallas de Aplicación Móvil del BCP</w:t>
      </w:r>
    </w:p>
    <w:p w14:paraId="32A61894" w14:textId="77777777" w:rsidR="00F6082F" w:rsidRPr="008360CD" w:rsidRDefault="00DD55F1" w:rsidP="002B3B06">
      <w:pPr>
        <w:pStyle w:val="FigurasTesis"/>
        <w:numPr>
          <w:ilvl w:val="0"/>
          <w:numId w:val="0"/>
        </w:numPr>
      </w:pPr>
      <w:r w:rsidRPr="008360CD">
        <w:t>Fuente: Pantallas capturadas del aplicativo</w:t>
      </w:r>
      <w:r w:rsidR="00F6082F" w:rsidRPr="008360CD">
        <w:t xml:space="preserve"> para Android</w:t>
      </w:r>
    </w:p>
    <w:p w14:paraId="4EAD5A01" w14:textId="77777777" w:rsidR="00501DDE" w:rsidRPr="0072131D" w:rsidRDefault="00501DDE" w:rsidP="00414298">
      <w:pPr>
        <w:pStyle w:val="NormalTesis"/>
      </w:pPr>
    </w:p>
    <w:p w14:paraId="6B62A9F5" w14:textId="77777777" w:rsidR="0013210E" w:rsidRDefault="0013210E" w:rsidP="001C6991">
      <w:pPr>
        <w:pStyle w:val="Tesis-Nivel3"/>
      </w:pPr>
      <w:bookmarkStart w:id="8" w:name="_Toc403927333"/>
      <w:bookmarkStart w:id="9" w:name="_Toc427736844"/>
      <w:r>
        <w:t>BANCO ECONOMICO</w:t>
      </w:r>
      <w:bookmarkEnd w:id="8"/>
      <w:bookmarkEnd w:id="9"/>
    </w:p>
    <w:p w14:paraId="0B79B9EE" w14:textId="592166FB" w:rsidR="002D5482" w:rsidRPr="002D5482" w:rsidRDefault="002D5482" w:rsidP="001C6991">
      <w:pPr>
        <w:pStyle w:val="NormalTesis"/>
        <w:rPr>
          <w:rFonts w:ascii="Times" w:hAnsi="Times"/>
          <w:sz w:val="20"/>
          <w:szCs w:val="20"/>
        </w:rPr>
      </w:pPr>
      <w:r w:rsidRPr="002D5482">
        <w:rPr>
          <w:shd w:val="clear" w:color="auto" w:fill="FFFFFF"/>
        </w:rPr>
        <w:t>Banca segura las 24 horas con el Banco Económico Móvil. Al igual que la Banca en línea, inicia su sesión con sus credenciales de seguridad, sabiendo que su información está protegida por tecnología de encriptación. Usted podrá disfrutar de una experiencia única y optimizada desde su teléfono móvil con sistema operativo Android.</w:t>
      </w:r>
      <w:sdt>
        <w:sdtPr>
          <w:rPr>
            <w:shd w:val="clear" w:color="auto" w:fill="FFFFFF"/>
          </w:rPr>
          <w:id w:val="184257157"/>
          <w:citation/>
        </w:sdtPr>
        <w:sdtContent>
          <w:r>
            <w:rPr>
              <w:shd w:val="clear" w:color="auto" w:fill="FFFFFF"/>
            </w:rPr>
            <w:fldChar w:fldCharType="begin"/>
          </w:r>
          <w:r>
            <w:rPr>
              <w:shd w:val="clear" w:color="auto" w:fill="FFFFFF"/>
              <w:lang w:val="en-US"/>
            </w:rPr>
            <w:instrText xml:space="preserve"> CITATION Ban14 \l 1033 </w:instrText>
          </w:r>
          <w:r>
            <w:rPr>
              <w:shd w:val="clear" w:color="auto" w:fill="FFFFFF"/>
            </w:rPr>
            <w:fldChar w:fldCharType="separate"/>
          </w:r>
          <w:r>
            <w:rPr>
              <w:noProof/>
              <w:shd w:val="clear" w:color="auto" w:fill="FFFFFF"/>
              <w:lang w:val="en-US"/>
            </w:rPr>
            <w:t xml:space="preserve"> </w:t>
          </w:r>
          <w:r w:rsidRPr="002D5482">
            <w:rPr>
              <w:noProof/>
              <w:shd w:val="clear" w:color="auto" w:fill="FFFFFF"/>
              <w:lang w:val="en-US"/>
            </w:rPr>
            <w:t>(Banco Económico, 2014)</w:t>
          </w:r>
          <w:r>
            <w:rPr>
              <w:shd w:val="clear" w:color="auto" w:fill="FFFFFF"/>
            </w:rPr>
            <w:fldChar w:fldCharType="end"/>
          </w:r>
        </w:sdtContent>
      </w:sdt>
    </w:p>
    <w:p w14:paraId="1A6D5BBB" w14:textId="4DD4A7C5" w:rsidR="001C6991" w:rsidRDefault="002D5482" w:rsidP="00540BCE">
      <w:pPr>
        <w:pStyle w:val="NormalTesis"/>
      </w:pPr>
      <w:r>
        <w:t>Este aplicativo para</w:t>
      </w:r>
      <w:r w:rsidR="0072131D">
        <w:t xml:space="preserve"> </w:t>
      </w:r>
      <w:r w:rsidR="002F5ACA">
        <w:t>Android</w:t>
      </w:r>
      <w:r w:rsidR="00540BCE">
        <w:t xml:space="preserve"> </w:t>
      </w:r>
      <w:r w:rsidR="0072131D">
        <w:t>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540BCE">
        <w:t xml:space="preserve">, esto se puede evidenciar </w:t>
      </w:r>
      <w:r w:rsidR="001E711E">
        <w:t xml:space="preserve">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no existe más información que la geo-referenciac</w:t>
      </w:r>
      <w:r w:rsidR="00540BCE">
        <w:t xml:space="preserve">ión </w:t>
      </w:r>
      <w:r w:rsidR="00C76899">
        <w:t xml:space="preserve">en </w:t>
      </w:r>
      <w:r w:rsidR="008360CD">
        <w:t>Google Maps con</w:t>
      </w:r>
      <w:r w:rsidR="00C76899">
        <w:t xml:space="preserve"> la dirección textual de cada agencia y</w:t>
      </w:r>
      <w:r w:rsidR="00D0013E">
        <w:t xml:space="preserve"> cajero</w:t>
      </w:r>
      <w:r w:rsidR="00540BCE">
        <w:t>.</w:t>
      </w:r>
    </w:p>
    <w:p w14:paraId="7064E04F" w14:textId="77777777" w:rsidR="001E3A26" w:rsidRPr="001E3A26" w:rsidRDefault="00B2056C" w:rsidP="001E3A26">
      <w:pPr>
        <w:pStyle w:val="NormalTesis"/>
      </w:pPr>
      <w:r>
        <w:rPr>
          <w:noProof/>
        </w:rPr>
        <w:lastRenderedPageBreak/>
        <w:drawing>
          <wp:anchor distT="0" distB="0" distL="114300" distR="114300" simplePos="0" relativeHeight="251663360" behindDoc="1" locked="0" layoutInCell="1" allowOverlap="1" wp14:anchorId="1EAE5CCA" wp14:editId="222A86BB">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8FE2C8F" w14:textId="77777777" w:rsidR="00134C35" w:rsidRDefault="00134C35" w:rsidP="001E3A26">
      <w:pPr>
        <w:jc w:val="center"/>
      </w:pPr>
    </w:p>
    <w:p w14:paraId="7A005F82" w14:textId="77777777" w:rsidR="00B2056C" w:rsidRDefault="00B2056C" w:rsidP="001E3A26">
      <w:pPr>
        <w:jc w:val="center"/>
      </w:pPr>
    </w:p>
    <w:p w14:paraId="7B5CFE33" w14:textId="77777777" w:rsidR="00B2056C" w:rsidRPr="00DD55F1" w:rsidRDefault="00B2056C" w:rsidP="002B3B06">
      <w:pPr>
        <w:pStyle w:val="FigurasTesis"/>
      </w:pPr>
      <w:r w:rsidRPr="00DD55F1">
        <w:t xml:space="preserve">Pantallas de Aplicación Móvil del </w:t>
      </w:r>
      <w:r>
        <w:t>Banco Económico</w:t>
      </w:r>
    </w:p>
    <w:p w14:paraId="3990F405" w14:textId="77777777" w:rsidR="00414298" w:rsidRDefault="00B2056C" w:rsidP="002B3B06">
      <w:pPr>
        <w:pStyle w:val="FigurasTesis"/>
        <w:numPr>
          <w:ilvl w:val="0"/>
          <w:numId w:val="0"/>
        </w:numPr>
      </w:pPr>
      <w:r w:rsidRPr="00DD55F1">
        <w:t>Fuente: Pantallas capturadas del aplicativo</w:t>
      </w:r>
      <w:r>
        <w:t xml:space="preserve"> para A</w:t>
      </w:r>
      <w:r w:rsidR="00414298">
        <w:t>ndroid</w:t>
      </w:r>
    </w:p>
    <w:p w14:paraId="08EE49A6" w14:textId="77777777" w:rsidR="00501DDE" w:rsidRDefault="00501DDE" w:rsidP="002B3B06">
      <w:pPr>
        <w:pStyle w:val="FigurasTesis"/>
        <w:numPr>
          <w:ilvl w:val="0"/>
          <w:numId w:val="0"/>
        </w:numPr>
      </w:pPr>
    </w:p>
    <w:p w14:paraId="388C1303" w14:textId="77777777" w:rsidR="00501DDE" w:rsidRDefault="00501DDE" w:rsidP="002B3B06">
      <w:pPr>
        <w:pStyle w:val="FigurasTesis"/>
        <w:numPr>
          <w:ilvl w:val="0"/>
          <w:numId w:val="0"/>
        </w:numPr>
      </w:pPr>
    </w:p>
    <w:p w14:paraId="70C22C49" w14:textId="77777777" w:rsidR="00F4777C" w:rsidRDefault="00F4777C" w:rsidP="002B3B06">
      <w:pPr>
        <w:pStyle w:val="FigurasTesis"/>
        <w:numPr>
          <w:ilvl w:val="0"/>
          <w:numId w:val="0"/>
        </w:numPr>
      </w:pPr>
    </w:p>
    <w:p w14:paraId="6429D052" w14:textId="7FEDEDB2" w:rsidR="00C76899" w:rsidRDefault="001D0715" w:rsidP="001C6991">
      <w:pPr>
        <w:pStyle w:val="Tesis-Nivel3"/>
      </w:pPr>
      <w:bookmarkStart w:id="10" w:name="_Toc427736845"/>
      <w:r>
        <w:t xml:space="preserve">UNIMOVIL, APLICATIVO </w:t>
      </w:r>
      <w:r w:rsidR="00C76899">
        <w:t>BANCO UNION</w:t>
      </w:r>
      <w:bookmarkEnd w:id="10"/>
      <w:r w:rsidR="00C76899">
        <w:t xml:space="preserve"> </w:t>
      </w:r>
    </w:p>
    <w:p w14:paraId="73D99C9D" w14:textId="301E8AF4" w:rsidR="00347774" w:rsidRPr="00347774" w:rsidRDefault="00347774" w:rsidP="00347774">
      <w:pPr>
        <w:pStyle w:val="NormalTesis"/>
        <w:rPr>
          <w:rFonts w:ascii="Times" w:hAnsi="Times"/>
          <w:sz w:val="20"/>
          <w:szCs w:val="20"/>
          <w:lang w:val="es-ES_tradnl"/>
        </w:rPr>
      </w:pPr>
      <w:r w:rsidRPr="00347774">
        <w:rPr>
          <w:shd w:val="clear" w:color="auto" w:fill="FFFFFF"/>
          <w:lang w:val="es-ES_tradnl"/>
        </w:rPr>
        <w:t>UniMovil es una aplicación del BANCO UNION S.A. que pone la banca en tu dispositivo móvil y al alcance de tu mano. Está diseñada de manera que toma todas las ventajas de tu dispositivo: mediante el GPS puedes geolocalizar cajeros automáticos y agencias próximos a tu ubicación, además de recibir notificaciones ante cambios en nuestra red de atención.</w:t>
      </w:r>
      <w:r>
        <w:rPr>
          <w:rFonts w:ascii="Times" w:hAnsi="Times"/>
          <w:sz w:val="20"/>
          <w:szCs w:val="20"/>
          <w:lang w:val="es-ES_tradnl"/>
        </w:rPr>
        <w:t xml:space="preserve"> </w:t>
      </w:r>
      <w:sdt>
        <w:sdtPr>
          <w:id w:val="2146239185"/>
          <w:citation/>
        </w:sdtPr>
        <w:sdtContent>
          <w:r>
            <w:fldChar w:fldCharType="begin"/>
          </w:r>
          <w:r>
            <w:rPr>
              <w:lang w:val="en-US"/>
            </w:rPr>
            <w:instrText xml:space="preserve"> CITATION Ban141 \l 1033 </w:instrText>
          </w:r>
          <w:r>
            <w:fldChar w:fldCharType="separate"/>
          </w:r>
          <w:r>
            <w:rPr>
              <w:noProof/>
              <w:lang w:val="en-US"/>
            </w:rPr>
            <w:t>(Banco Unión Bolivia, 2014)</w:t>
          </w:r>
          <w:r>
            <w:fldChar w:fldCharType="end"/>
          </w:r>
        </w:sdtContent>
      </w:sdt>
    </w:p>
    <w:p w14:paraId="3329D7E5" w14:textId="41F50D17" w:rsidR="001C6991" w:rsidRDefault="001C6991" w:rsidP="001C6991">
      <w:pPr>
        <w:pStyle w:val="NormalTesis"/>
      </w:pPr>
      <w:r>
        <w:t>El</w:t>
      </w:r>
      <w:r w:rsidR="00C76899">
        <w:t xml:space="preserve"> Banco </w:t>
      </w:r>
      <w:r w:rsidR="00B2056C">
        <w:t>U</w:t>
      </w:r>
      <w:r w:rsidR="00C76899">
        <w:t xml:space="preserve">nión </w:t>
      </w:r>
      <w:r>
        <w:t xml:space="preserve">tiene a disposición para sus clientes </w:t>
      </w:r>
      <w:r w:rsidR="00C76899">
        <w:t xml:space="preserve">un aplicativo móvil </w:t>
      </w:r>
      <w:r w:rsidR="00347774">
        <w:t>que según</w:t>
      </w:r>
      <w:r w:rsidR="00B15DDE">
        <w:t xml:space="preserve"> se </w:t>
      </w:r>
      <w:r w:rsidR="00347774">
        <w:t xml:space="preserve"> </w:t>
      </w:r>
      <w:r w:rsidR="00B15DDE">
        <w:t>observó</w:t>
      </w:r>
      <w:r w:rsidR="00764B33">
        <w:t xml:space="preserve"> realizando prueba sobre el aplicativo</w:t>
      </w:r>
      <w:r w:rsidR="00347774">
        <w:t xml:space="preserve"> </w:t>
      </w:r>
      <w:r w:rsidR="00C76899">
        <w:t xml:space="preserve">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347774">
        <w:t>no requiere internet para ser desplegada en el aplicativo</w:t>
      </w:r>
      <w:r>
        <w:t xml:space="preserve">; </w:t>
      </w:r>
      <w:r w:rsidR="00EA3F30">
        <w:t xml:space="preserve">entonces se puede llegar a deducir </w:t>
      </w:r>
      <w:r w:rsidR="00134C35">
        <w:t>que la información es estática</w:t>
      </w:r>
      <w:r>
        <w:t xml:space="preserve"> y probablemente se actualice de manera periódica cada cierto tiempo</w:t>
      </w:r>
      <w:r w:rsidR="00134C35">
        <w:t>.</w:t>
      </w:r>
      <w:r w:rsidR="002C6BDF">
        <w:t xml:space="preserve"> En conclusión el aplicativo no presenta información actualizada y en tiempo real de los cajeros y agencias bancarias (Ver Figura 3).</w:t>
      </w:r>
    </w:p>
    <w:p w14:paraId="674C3A90" w14:textId="77777777" w:rsidR="001E3A26" w:rsidRDefault="00414298" w:rsidP="00414298">
      <w:pPr>
        <w:pStyle w:val="NormalTesis"/>
        <w:ind w:left="708"/>
        <w:jc w:val="center"/>
      </w:pPr>
      <w:r>
        <w:rPr>
          <w:noProof/>
        </w:rPr>
        <w:drawing>
          <wp:inline distT="0" distB="0" distL="0" distR="0" wp14:anchorId="547F7A24" wp14:editId="397D987C">
            <wp:extent cx="4880271" cy="1689811"/>
            <wp:effectExtent l="0" t="0" r="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889828" cy="1693120"/>
                    </a:xfrm>
                    <a:prstGeom prst="rect">
                      <a:avLst/>
                    </a:prstGeom>
                    <a:ln>
                      <a:noFill/>
                    </a:ln>
                    <a:extLst>
                      <a:ext uri="{53640926-AAD7-44d8-BBD7-CCE9431645EC}">
                        <a14:shadowObscured xmlns:a14="http://schemas.microsoft.com/office/drawing/2010/main"/>
                      </a:ext>
                    </a:extLst>
                  </pic:spPr>
                </pic:pic>
              </a:graphicData>
            </a:graphic>
          </wp:inline>
        </w:drawing>
      </w:r>
    </w:p>
    <w:p w14:paraId="726FA65D" w14:textId="77777777" w:rsidR="00571163" w:rsidRPr="00DD55F1" w:rsidRDefault="00571163" w:rsidP="002B3B06">
      <w:pPr>
        <w:pStyle w:val="FigurasTesis"/>
      </w:pPr>
      <w:r w:rsidRPr="00DD55F1">
        <w:t xml:space="preserve">Pantallas de Aplicación Móvil del </w:t>
      </w:r>
      <w:r>
        <w:t xml:space="preserve">Banco </w:t>
      </w:r>
      <w:r w:rsidR="00EA6BA0">
        <w:t>Unión</w:t>
      </w:r>
    </w:p>
    <w:p w14:paraId="404E27E2" w14:textId="77777777" w:rsidR="00414298" w:rsidRDefault="002C6BDF" w:rsidP="002B3B06">
      <w:pPr>
        <w:pStyle w:val="FigurasTesis"/>
        <w:numPr>
          <w:ilvl w:val="0"/>
          <w:numId w:val="0"/>
        </w:numPr>
        <w:ind w:left="708"/>
      </w:pPr>
      <w:r>
        <w:tab/>
      </w:r>
      <w:r w:rsidR="00571163" w:rsidRPr="00DD55F1">
        <w:t xml:space="preserve">Fuente: </w:t>
      </w:r>
      <w:r>
        <w:tab/>
      </w:r>
      <w:r w:rsidR="00571163" w:rsidRPr="00DD55F1">
        <w:t>Pantallas capturadas del aplicativo</w:t>
      </w:r>
      <w:r w:rsidR="00571163">
        <w:t xml:space="preserve"> para Android</w:t>
      </w:r>
    </w:p>
    <w:p w14:paraId="115CEABC" w14:textId="77777777" w:rsidR="00414298" w:rsidRDefault="00414298" w:rsidP="002B3B06">
      <w:pPr>
        <w:pStyle w:val="FigurasTesis"/>
        <w:numPr>
          <w:ilvl w:val="0"/>
          <w:numId w:val="0"/>
        </w:numPr>
      </w:pPr>
    </w:p>
    <w:p w14:paraId="34A5FBC6" w14:textId="77777777" w:rsidR="00414298" w:rsidRPr="00571163" w:rsidRDefault="00414298" w:rsidP="002B3B06">
      <w:pPr>
        <w:pStyle w:val="FigurasTesis"/>
        <w:numPr>
          <w:ilvl w:val="0"/>
          <w:numId w:val="0"/>
        </w:numPr>
        <w:ind w:left="709"/>
      </w:pPr>
    </w:p>
    <w:p w14:paraId="5EB8ADB9" w14:textId="77777777" w:rsidR="00134C35" w:rsidRPr="00733114" w:rsidRDefault="00134C35" w:rsidP="001C6991">
      <w:pPr>
        <w:pStyle w:val="Tesis-Nivel3"/>
        <w:rPr>
          <w:noProof/>
        </w:rPr>
      </w:pPr>
      <w:bookmarkStart w:id="11" w:name="_Toc427736846"/>
      <w:r w:rsidRPr="00733114">
        <w:rPr>
          <w:noProof/>
        </w:rPr>
        <w:t>BANCO BISA</w:t>
      </w:r>
      <w:bookmarkEnd w:id="11"/>
    </w:p>
    <w:p w14:paraId="0713909B" w14:textId="77777777" w:rsidR="00033F79" w:rsidRPr="00033F79" w:rsidRDefault="00033F79" w:rsidP="00033F79">
      <w:pPr>
        <w:pStyle w:val="NormalTesis"/>
        <w:rPr>
          <w:rFonts w:ascii="Times" w:hAnsi="Times"/>
          <w:sz w:val="20"/>
          <w:szCs w:val="20"/>
          <w:lang w:val="es-ES_tradnl"/>
        </w:rPr>
      </w:pPr>
      <w:r w:rsidRPr="00033F79">
        <w:rPr>
          <w:shd w:val="clear" w:color="auto" w:fill="FFFFFF"/>
          <w:lang w:val="es-ES_tradnl"/>
        </w:rPr>
        <w:t>Con esta aplicación, Banco BISA de Bolivia te facilita el acceso a tu sistema de Banca por Internet e-BISA y podrás encontrar la Agencia o Cajero Automático más cerca de ti.</w:t>
      </w:r>
    </w:p>
    <w:p w14:paraId="64A50B46" w14:textId="3A50B838" w:rsidR="00EA3F30" w:rsidRPr="00C86BD5" w:rsidRDefault="00033F79" w:rsidP="0002521C">
      <w:pPr>
        <w:pStyle w:val="NormalTesis"/>
        <w:rPr>
          <w:lang w:val="es-ES_tradnl"/>
        </w:rPr>
      </w:pPr>
      <w:r w:rsidRPr="00033F79">
        <w:rPr>
          <w:lang w:val="es-ES_tradnl"/>
        </w:rPr>
        <w:t>Al ingresar al e-BISA (Banca por Internet) podrás escoger si deseas utilizar el e-BISA Móvil, especialmente diseñado para teléfonos celulares o tabletas, o el e-BISA tradicional diseñado para computadoras.</w:t>
      </w:r>
      <w:sdt>
        <w:sdtPr>
          <w:rPr>
            <w:lang w:val="es-ES_tradnl"/>
          </w:rPr>
          <w:id w:val="1277445402"/>
          <w:citation/>
        </w:sdtPr>
        <w:sdtContent>
          <w:r>
            <w:rPr>
              <w:lang w:val="es-ES_tradnl"/>
            </w:rPr>
            <w:fldChar w:fldCharType="begin"/>
          </w:r>
          <w:r>
            <w:rPr>
              <w:lang w:val="en-US"/>
            </w:rPr>
            <w:instrText xml:space="preserve"> CITATION Ban13 \l 1033 </w:instrText>
          </w:r>
          <w:r>
            <w:rPr>
              <w:lang w:val="es-ES_tradnl"/>
            </w:rPr>
            <w:fldChar w:fldCharType="separate"/>
          </w:r>
          <w:r>
            <w:rPr>
              <w:noProof/>
              <w:lang w:val="en-US"/>
            </w:rPr>
            <w:t xml:space="preserve"> (Banco Bisa, 2013)</w:t>
          </w:r>
          <w:r>
            <w:rPr>
              <w:lang w:val="es-ES_tradnl"/>
            </w:rPr>
            <w:fldChar w:fldCharType="end"/>
          </w:r>
        </w:sdtContent>
      </w:sdt>
    </w:p>
    <w:p w14:paraId="4C700AD4" w14:textId="4C02A382" w:rsidR="0002521C" w:rsidRDefault="00C86BD5" w:rsidP="00113725">
      <w:pPr>
        <w:pStyle w:val="NormalTesis"/>
        <w:rPr>
          <w:noProof/>
        </w:rPr>
      </w:pPr>
      <w:r>
        <w:rPr>
          <w:noProof/>
        </w:rPr>
        <w:t xml:space="preserve">Esta </w:t>
      </w:r>
      <w:r w:rsidR="0068620E" w:rsidRPr="009912D0">
        <w:rPr>
          <w:noProof/>
        </w:rPr>
        <w:t xml:space="preserve"> aplicacion banca movil </w:t>
      </w:r>
      <w:r w:rsidR="00D0013E" w:rsidRPr="00571163">
        <w:rPr>
          <w:noProof/>
        </w:rPr>
        <w:t>que al igual que los anteriores antecedentes</w:t>
      </w:r>
      <w:r w:rsidR="00D0013E" w:rsidRPr="009912D0">
        <w:rPr>
          <w:b/>
          <w:noProof/>
        </w:rPr>
        <w:t xml:space="preserve"> </w:t>
      </w:r>
      <w:r w:rsidR="0068620E" w:rsidRPr="009912D0">
        <w:rPr>
          <w:noProof/>
        </w:rPr>
        <w:t>solo cuenta con inform</w:t>
      </w:r>
      <w:r w:rsidR="00A362F6" w:rsidRPr="009912D0">
        <w:rPr>
          <w:noProof/>
        </w:rPr>
        <w:t>acion textual de horarios,</w:t>
      </w:r>
      <w:r w:rsidR="0068620E" w:rsidRPr="009912D0">
        <w:rPr>
          <w:noProof/>
        </w:rPr>
        <w:t xml:space="preserve"> direccion y </w:t>
      </w:r>
      <w:r w:rsidRPr="009912D0">
        <w:rPr>
          <w:noProof/>
        </w:rPr>
        <w:t>georeferenciaci</w:t>
      </w:r>
      <w:r>
        <w:rPr>
          <w:noProof/>
        </w:rPr>
        <w:t>on</w:t>
      </w:r>
      <w:r w:rsidRPr="009912D0">
        <w:rPr>
          <w:rStyle w:val="Refdenotaalpie"/>
          <w:b/>
          <w:noProof/>
        </w:rPr>
        <w:t xml:space="preserve"> </w:t>
      </w:r>
      <w:r w:rsidR="006506EE" w:rsidRPr="009912D0">
        <w:rPr>
          <w:rStyle w:val="Refdenotaalpie"/>
          <w:b/>
          <w:noProof/>
        </w:rPr>
        <w:footnoteReference w:id="2"/>
      </w:r>
      <w:r w:rsidR="0068620E" w:rsidRPr="009912D0">
        <w:rPr>
          <w:noProof/>
        </w:rPr>
        <w:t xml:space="preserve"> de los cajeros y agencias. </w:t>
      </w:r>
      <w:r>
        <w:rPr>
          <w:noProof/>
        </w:rPr>
        <w:t>Se realizaron pruebas con el aplicativo desconecta</w:t>
      </w:r>
      <w:r w:rsidR="00971A1B">
        <w:rPr>
          <w:noProof/>
        </w:rPr>
        <w:t>d</w:t>
      </w:r>
      <w:r>
        <w:rPr>
          <w:noProof/>
        </w:rPr>
        <w:t>o de internet y se pudo apreciar que no requiere de i</w:t>
      </w:r>
      <w:r w:rsidR="00971A1B">
        <w:rPr>
          <w:noProof/>
        </w:rPr>
        <w:t>n</w:t>
      </w:r>
      <w:r>
        <w:rPr>
          <w:noProof/>
        </w:rPr>
        <w:t>ternet para visuali</w:t>
      </w:r>
      <w:r w:rsidR="00971A1B">
        <w:rPr>
          <w:noProof/>
        </w:rPr>
        <w:t>zar los mismos y s</w:t>
      </w:r>
      <w:r w:rsidR="0002521C">
        <w:rPr>
          <w:noProof/>
        </w:rPr>
        <w:t>e desconose si se hace un sincronizado cuando se crean o se establecen nuevos pu</w:t>
      </w:r>
      <w:r w:rsidR="00971A1B">
        <w:rPr>
          <w:noProof/>
        </w:rPr>
        <w:t>ntos de atención.</w:t>
      </w:r>
    </w:p>
    <w:p w14:paraId="015C3878" w14:textId="77777777" w:rsidR="00113725" w:rsidRDefault="00113725" w:rsidP="00113725">
      <w:pPr>
        <w:pStyle w:val="NormalTesis"/>
        <w:rPr>
          <w:noProof/>
        </w:rPr>
      </w:pPr>
    </w:p>
    <w:p w14:paraId="49EEF1B7" w14:textId="77777777" w:rsidR="001E3A26" w:rsidRDefault="00113725" w:rsidP="00964413">
      <w:pPr>
        <w:pStyle w:val="NormalTesis"/>
        <w:rPr>
          <w:b/>
          <w:noProof/>
        </w:rPr>
      </w:pPr>
      <w:r>
        <w:rPr>
          <w:noProof/>
        </w:rPr>
        <w:drawing>
          <wp:anchor distT="0" distB="0" distL="114300" distR="114300" simplePos="0" relativeHeight="251660288" behindDoc="1" locked="0" layoutInCell="1" allowOverlap="1" wp14:anchorId="224FABFC" wp14:editId="65859B57">
            <wp:simplePos x="0" y="0"/>
            <wp:positionH relativeFrom="column">
              <wp:posOffset>1083945</wp:posOffset>
            </wp:positionH>
            <wp:positionV relativeFrom="paragraph">
              <wp:posOffset>83820</wp:posOffset>
            </wp:positionV>
            <wp:extent cx="1454150" cy="2285365"/>
            <wp:effectExtent l="0" t="0" r="0" b="635"/>
            <wp:wrapTight wrapText="bothSides">
              <wp:wrapPolygon edited="0">
                <wp:start x="0" y="0"/>
                <wp:lineTo x="0" y="21426"/>
                <wp:lineTo x="21223" y="21426"/>
                <wp:lineTo x="21223"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454150" cy="2285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51A54CAB" wp14:editId="4D7B23D2">
            <wp:simplePos x="0" y="0"/>
            <wp:positionH relativeFrom="column">
              <wp:posOffset>2834005</wp:posOffset>
            </wp:positionH>
            <wp:positionV relativeFrom="paragraph">
              <wp:posOffset>82550</wp:posOffset>
            </wp:positionV>
            <wp:extent cx="1435735" cy="2252980"/>
            <wp:effectExtent l="0" t="0" r="0" b="0"/>
            <wp:wrapTight wrapText="bothSides">
              <wp:wrapPolygon edited="0">
                <wp:start x="0" y="0"/>
                <wp:lineTo x="0" y="21369"/>
                <wp:lineTo x="21208" y="21369"/>
                <wp:lineTo x="21208"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435735" cy="22529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EBBD411" w14:textId="77777777" w:rsidR="00A362F6" w:rsidRDefault="00A362F6" w:rsidP="00D0013E">
      <w:pPr>
        <w:pStyle w:val="NormalTesis"/>
        <w:rPr>
          <w:noProof/>
        </w:rPr>
      </w:pPr>
    </w:p>
    <w:p w14:paraId="36C38CA2" w14:textId="77777777" w:rsidR="00D0013E" w:rsidRDefault="00D0013E" w:rsidP="00D0013E">
      <w:pPr>
        <w:pStyle w:val="NormalTesis"/>
        <w:rPr>
          <w:noProof/>
        </w:rPr>
      </w:pPr>
    </w:p>
    <w:p w14:paraId="06F6F175" w14:textId="77777777" w:rsidR="00414298" w:rsidRDefault="00414298" w:rsidP="00D0013E">
      <w:pPr>
        <w:pStyle w:val="NormalTesis"/>
        <w:rPr>
          <w:noProof/>
        </w:rPr>
      </w:pPr>
    </w:p>
    <w:p w14:paraId="4A99B75F" w14:textId="77777777" w:rsidR="00113725" w:rsidRDefault="00113725" w:rsidP="00D0013E">
      <w:pPr>
        <w:pStyle w:val="NormalTesis"/>
        <w:rPr>
          <w:noProof/>
        </w:rPr>
      </w:pPr>
    </w:p>
    <w:p w14:paraId="061C9540" w14:textId="77777777" w:rsidR="0002521C" w:rsidRDefault="0002521C" w:rsidP="00D0013E">
      <w:pPr>
        <w:pStyle w:val="NormalTesis"/>
        <w:rPr>
          <w:noProof/>
        </w:rPr>
      </w:pPr>
    </w:p>
    <w:p w14:paraId="119674A5" w14:textId="77777777" w:rsidR="00414298" w:rsidRPr="00DD55F1" w:rsidRDefault="00414298" w:rsidP="002B3B06">
      <w:pPr>
        <w:pStyle w:val="FigurasTesis"/>
      </w:pPr>
      <w:r w:rsidRPr="00DD55F1">
        <w:t xml:space="preserve">Pantallas de Aplicación Móvil del </w:t>
      </w:r>
      <w:r>
        <w:t>Banco Bisa</w:t>
      </w:r>
    </w:p>
    <w:p w14:paraId="5405A0DA" w14:textId="77777777" w:rsidR="00414298" w:rsidRDefault="002B3B06" w:rsidP="001E6BC6">
      <w:pPr>
        <w:pStyle w:val="FigurasTesis"/>
        <w:numPr>
          <w:ilvl w:val="0"/>
          <w:numId w:val="0"/>
        </w:numPr>
        <w:tabs>
          <w:tab w:val="left" w:pos="2268"/>
        </w:tabs>
        <w:jc w:val="left"/>
      </w:pPr>
      <w:r>
        <w:tab/>
      </w:r>
      <w:r>
        <w:tab/>
      </w:r>
      <w:r w:rsidR="00414298" w:rsidRPr="00DD55F1">
        <w:t xml:space="preserve">Fuente: </w:t>
      </w:r>
      <w:r>
        <w:t xml:space="preserve">   </w:t>
      </w:r>
      <w:r w:rsidR="00414298" w:rsidRPr="00DD55F1">
        <w:t>Pantallas capturadas del aplicativo</w:t>
      </w:r>
      <w:r w:rsidR="00414298">
        <w:t xml:space="preserve"> para Android</w:t>
      </w:r>
    </w:p>
    <w:p w14:paraId="76F8ACE6" w14:textId="77777777" w:rsidR="00D0013E" w:rsidRDefault="00D0013E" w:rsidP="00414298">
      <w:pPr>
        <w:pStyle w:val="NormalTesis"/>
      </w:pPr>
    </w:p>
    <w:p w14:paraId="3D0DEE5D" w14:textId="77777777" w:rsidR="00113725" w:rsidRPr="00414298" w:rsidRDefault="00113725" w:rsidP="00414298">
      <w:pPr>
        <w:pStyle w:val="NormalTesis"/>
      </w:pPr>
    </w:p>
    <w:p w14:paraId="5A7E3489" w14:textId="77777777" w:rsidR="00D0013E" w:rsidRDefault="0068620E" w:rsidP="001C6991">
      <w:pPr>
        <w:pStyle w:val="Tesis-Nivel3"/>
        <w:rPr>
          <w:noProof/>
        </w:rPr>
      </w:pPr>
      <w:bookmarkStart w:id="12" w:name="_Toc427736847"/>
      <w:r>
        <w:rPr>
          <w:noProof/>
        </w:rPr>
        <w:t xml:space="preserve">BANCO </w:t>
      </w:r>
      <w:r w:rsidR="00A362F6">
        <w:rPr>
          <w:noProof/>
        </w:rPr>
        <w:t>NACIONAL DE BOLIVIA</w:t>
      </w:r>
      <w:bookmarkEnd w:id="12"/>
    </w:p>
    <w:p w14:paraId="413CE738" w14:textId="77777777" w:rsidR="00B47511" w:rsidRPr="00B47511" w:rsidRDefault="00B47511" w:rsidP="00B47511">
      <w:pPr>
        <w:pStyle w:val="NormalTesis"/>
        <w:rPr>
          <w:rFonts w:ascii="Times" w:hAnsi="Times"/>
          <w:sz w:val="20"/>
          <w:szCs w:val="20"/>
          <w:lang w:val="es-ES_tradnl"/>
        </w:rPr>
      </w:pPr>
      <w:r w:rsidRPr="00B47511">
        <w:rPr>
          <w:shd w:val="clear" w:color="auto" w:fill="FFFFFF"/>
          <w:lang w:val="es-ES_tradnl"/>
        </w:rPr>
        <w:lastRenderedPageBreak/>
        <w:t>Realizar consultas y operaciones desde donde se encuentre es mucho más fácil y seguro con la aplicación BNB Móvil.</w:t>
      </w:r>
    </w:p>
    <w:p w14:paraId="62BBCDDA" w14:textId="4B37B04C" w:rsidR="00B47511" w:rsidRPr="00B47511" w:rsidRDefault="00B47511" w:rsidP="001E6BC6">
      <w:pPr>
        <w:pStyle w:val="NormalTesis"/>
        <w:rPr>
          <w:lang w:val="es-ES_tradnl"/>
        </w:rPr>
      </w:pPr>
      <w:r w:rsidRPr="00B47511">
        <w:rPr>
          <w:lang w:val="es-ES_tradnl"/>
        </w:rPr>
        <w:t>Banca Segura en su dispositivo móvil con “BNB Móvil” tan simple y tan sencilla como en el portal Web, ingrese con sus credenciales de seguridad sabiendo que su información está protegida. Usted disfrutará una aplicación rápida, con una experiencia optimizada para su dispositivo móvil.</w:t>
      </w:r>
      <w:sdt>
        <w:sdtPr>
          <w:rPr>
            <w:lang w:val="es-ES_tradnl"/>
          </w:rPr>
          <w:id w:val="-58781666"/>
          <w:citation/>
        </w:sdtPr>
        <w:sdtContent>
          <w:r>
            <w:rPr>
              <w:lang w:val="es-ES_tradnl"/>
            </w:rPr>
            <w:fldChar w:fldCharType="begin"/>
          </w:r>
          <w:r>
            <w:rPr>
              <w:lang w:val="en-US"/>
            </w:rPr>
            <w:instrText xml:space="preserve"> CITATION BNB15 \l 1033 </w:instrText>
          </w:r>
          <w:r>
            <w:rPr>
              <w:lang w:val="es-ES_tradnl"/>
            </w:rPr>
            <w:fldChar w:fldCharType="separate"/>
          </w:r>
          <w:r>
            <w:rPr>
              <w:noProof/>
              <w:lang w:val="en-US"/>
            </w:rPr>
            <w:t xml:space="preserve"> (BNB Móvil, 2015)</w:t>
          </w:r>
          <w:r>
            <w:rPr>
              <w:lang w:val="es-ES_tradnl"/>
            </w:rPr>
            <w:fldChar w:fldCharType="end"/>
          </w:r>
        </w:sdtContent>
      </w:sdt>
    </w:p>
    <w:p w14:paraId="36B241F0" w14:textId="06C68735" w:rsidR="008822B4" w:rsidRDefault="0068620E" w:rsidP="001E6BC6">
      <w:pPr>
        <w:pStyle w:val="NormalTesis"/>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 xml:space="preserve">y georeferenciada de cajeros y agencias bancarias, no existe mayores referencias en el aplicativo y se puede evidenciar que es unicamente de manera local la referencia de los puntos geograficos dado que funciona perfectamente de manera </w:t>
      </w:r>
      <w:r w:rsidR="00B47511">
        <w:rPr>
          <w:noProof/>
        </w:rPr>
        <w:t>local sin nececidad de internet</w:t>
      </w:r>
      <w:r w:rsidR="008822B4">
        <w:rPr>
          <w:noProof/>
        </w:rPr>
        <w:t>.</w:t>
      </w:r>
    </w:p>
    <w:p w14:paraId="6F9869AE" w14:textId="77777777"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081A181E" wp14:editId="6C1BEECB">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06A4CEEC" wp14:editId="7BA2D9D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51B1BB7" w14:textId="77777777" w:rsidR="001E3A26" w:rsidRDefault="001E3A26" w:rsidP="001E3A26">
      <w:pPr>
        <w:pStyle w:val="NormalTesis"/>
        <w:ind w:left="708"/>
        <w:rPr>
          <w:noProof/>
        </w:rPr>
      </w:pPr>
    </w:p>
    <w:p w14:paraId="3C031DB6" w14:textId="77777777" w:rsidR="00414298" w:rsidRDefault="00414298" w:rsidP="001E3A26">
      <w:pPr>
        <w:pStyle w:val="NormalTesis"/>
        <w:ind w:left="708"/>
        <w:rPr>
          <w:noProof/>
        </w:rPr>
      </w:pPr>
    </w:p>
    <w:p w14:paraId="5E97ADFA" w14:textId="77777777" w:rsidR="009B3D24" w:rsidRDefault="009B3D24" w:rsidP="001E3A26">
      <w:pPr>
        <w:pStyle w:val="NormalTesis"/>
        <w:ind w:left="708"/>
        <w:rPr>
          <w:noProof/>
        </w:rPr>
      </w:pPr>
    </w:p>
    <w:p w14:paraId="7BFA2802" w14:textId="77777777" w:rsidR="009B3D24" w:rsidRDefault="009B3D24" w:rsidP="001E3A26">
      <w:pPr>
        <w:pStyle w:val="NormalTesis"/>
        <w:ind w:left="708"/>
        <w:rPr>
          <w:noProof/>
        </w:rPr>
      </w:pPr>
    </w:p>
    <w:p w14:paraId="46DDCCE9" w14:textId="77777777" w:rsidR="00414298" w:rsidRDefault="00414298" w:rsidP="001E3A26">
      <w:pPr>
        <w:pStyle w:val="NormalTesis"/>
        <w:ind w:left="708"/>
        <w:rPr>
          <w:noProof/>
        </w:rPr>
      </w:pPr>
    </w:p>
    <w:p w14:paraId="460AEDF8" w14:textId="77777777" w:rsidR="009B3D24" w:rsidRDefault="00414298" w:rsidP="002B3B06">
      <w:pPr>
        <w:pStyle w:val="FigurasTesis"/>
        <w:rPr>
          <w:noProof/>
        </w:rPr>
      </w:pPr>
      <w:r w:rsidRPr="00DD55F1">
        <w:t xml:space="preserve">Pantallas de Aplicación Móvil del </w:t>
      </w:r>
      <w:r w:rsidR="009B3D24">
        <w:rPr>
          <w:noProof/>
        </w:rPr>
        <w:t>Banco Nacional de Bolivia</w:t>
      </w:r>
    </w:p>
    <w:p w14:paraId="2C582F71" w14:textId="77777777" w:rsidR="00414298" w:rsidRDefault="00414298" w:rsidP="002B3B06">
      <w:pPr>
        <w:pStyle w:val="FigurasTesis"/>
        <w:numPr>
          <w:ilvl w:val="0"/>
          <w:numId w:val="0"/>
        </w:numPr>
      </w:pPr>
      <w:r w:rsidRPr="00DD55F1">
        <w:t>Fuente: Pantallas capturadas del aplicativo</w:t>
      </w:r>
      <w:r w:rsidR="00501DDE">
        <w:t xml:space="preserve"> para Android</w:t>
      </w:r>
    </w:p>
    <w:p w14:paraId="4E20CE8D" w14:textId="77777777" w:rsidR="001E3A26" w:rsidRPr="001E3A26" w:rsidRDefault="001E3A26" w:rsidP="003D1F40">
      <w:pPr>
        <w:pStyle w:val="NormalTesis"/>
      </w:pPr>
    </w:p>
    <w:p w14:paraId="5BA0E285" w14:textId="77777777" w:rsidR="00D0013E" w:rsidRDefault="008C0CB2" w:rsidP="001C6991">
      <w:pPr>
        <w:pStyle w:val="Tesis-Nivel2"/>
      </w:pPr>
      <w:bookmarkStart w:id="13" w:name="_Toc427736848"/>
      <w:r w:rsidRPr="00035AD6">
        <w:t>A NIVEL NACIONAL-UNIVERSIDAD MAYOR DE SAN ANDRES</w:t>
      </w:r>
      <w:bookmarkEnd w:id="13"/>
    </w:p>
    <w:p w14:paraId="461EE65A" w14:textId="77777777" w:rsidR="00CB6A80" w:rsidRDefault="008C0CB2" w:rsidP="001E6BC6">
      <w:pPr>
        <w:pStyle w:val="NormalTesis"/>
      </w:pPr>
      <w:r>
        <w:t xml:space="preserve">Se </w:t>
      </w:r>
      <w:r w:rsidRPr="001E6BC6">
        <w:t>analizaron</w:t>
      </w:r>
      <w:r>
        <w:t xml:space="preserve"> los siguientes trabajos que se encuentran en la biblioteca de la carrera de informática: </w:t>
      </w:r>
    </w:p>
    <w:p w14:paraId="2A77E2F6" w14:textId="77777777" w:rsidR="008C0CB2" w:rsidRPr="001E6BC6" w:rsidRDefault="00501DDE" w:rsidP="001E6BC6">
      <w:pPr>
        <w:pStyle w:val="ListaTesis"/>
      </w:pPr>
      <w:r w:rsidRPr="001E6BC6">
        <w:t>Sistema de Administración Comercial Geo Referencial de Preventas</w:t>
      </w:r>
    </w:p>
    <w:p w14:paraId="5C20AFF7" w14:textId="34E0710D" w:rsidR="008473E1" w:rsidRDefault="008473E1" w:rsidP="0031224D">
      <w:pPr>
        <w:pStyle w:val="NormalTesis"/>
        <w:ind w:left="708"/>
      </w:pPr>
      <w:r>
        <w:t xml:space="preserve">Las nuevas computadoras portátiles y de mano se haden mas pequeñas, livianas y con mayor capacidad de procesamiento y es así que el beneficio obtenido de estas nuevas plataformas tecnológicas, es el aumento de la productividad; que permite eliminar muchas tareas y trabajos administrativos tediosos, con la consiguiente </w:t>
      </w:r>
      <w:r>
        <w:lastRenderedPageBreak/>
        <w:t>mejora en la calidad y el servicio que ofrecen a sus clientes; el vendedor necesita menos tiempo para hacer sus tareas, por que puedes dedicar más recursos en el punto de venta para conseguir mas espacio o promocionar mejor los productos.</w:t>
      </w:r>
    </w:p>
    <w:p w14:paraId="7444E80D" w14:textId="3C886943" w:rsidR="003D1F40" w:rsidRDefault="008473E1" w:rsidP="00CE5A9E">
      <w:pPr>
        <w:pStyle w:val="NormalTesis"/>
        <w:ind w:left="708"/>
      </w:pPr>
      <w:r>
        <w:t>Es así que hoy en día se ve un crecimiento de las distintas líneas de la empresa EMBOTELLADORA UNIDA S.R.L. razón por la que se desea desarrollar el Sistema de Administración Comercial Geo-referencial que ayude a recopilar datos desde el momento en que el pre vendedor se desplaza por los puntos de venta y recoger los pedidos, procediendo luego a descargar toda la información de pedidos al sistema y generar inmediatamente las notas de pedidos</w:t>
      </w:r>
      <w:r w:rsidR="00CE5A9E">
        <w:t>.</w:t>
      </w:r>
      <w:sdt>
        <w:sdtPr>
          <w:id w:val="-441295830"/>
          <w:citation/>
        </w:sdtPr>
        <w:sdtContent>
          <w:r w:rsidR="00CE5A9E">
            <w:fldChar w:fldCharType="begin"/>
          </w:r>
          <w:r w:rsidR="00CE5A9E">
            <w:rPr>
              <w:lang w:val="en-US"/>
            </w:rPr>
            <w:instrText xml:space="preserve"> CITATION Mau07 \l 1033 </w:instrText>
          </w:r>
          <w:r w:rsidR="00CE5A9E">
            <w:fldChar w:fldCharType="separate"/>
          </w:r>
          <w:r w:rsidR="00CE5A9E">
            <w:rPr>
              <w:noProof/>
              <w:lang w:val="en-US"/>
            </w:rPr>
            <w:t xml:space="preserve"> (Andrade, 2007)</w:t>
          </w:r>
          <w:r w:rsidR="00CE5A9E">
            <w:fldChar w:fldCharType="end"/>
          </w:r>
        </w:sdtContent>
      </w:sdt>
    </w:p>
    <w:p w14:paraId="544AD028" w14:textId="244F5C0B" w:rsidR="00CB6A80" w:rsidRDefault="00B11B8D" w:rsidP="00CE5A9E">
      <w:pPr>
        <w:pStyle w:val="NormalTesis"/>
        <w:ind w:left="708"/>
      </w:pPr>
      <w:r>
        <w:t>El trabajo muestra un manejo de la geo-</w:t>
      </w:r>
      <w:r w:rsidRPr="00B11B8D">
        <w:t>referenciaci</w:t>
      </w:r>
      <w:r>
        <w:t>ó</w:t>
      </w:r>
      <w:r w:rsidRPr="00B11B8D">
        <w:t>n</w:t>
      </w:r>
      <w:r>
        <w:t xml:space="preserve"> con herramientas de escritorio y no orientadas </w:t>
      </w:r>
      <w:r w:rsidR="00501DDE">
        <w:t>a la web ni a entornos móviles.</w:t>
      </w:r>
    </w:p>
    <w:p w14:paraId="552071BC" w14:textId="0E924F87" w:rsidR="00467297" w:rsidRPr="00501DDE" w:rsidRDefault="00501DDE" w:rsidP="001E6BC6">
      <w:pPr>
        <w:pStyle w:val="ListaTesis"/>
      </w:pPr>
      <w:r>
        <w:t>Sistema d</w:t>
      </w:r>
      <w:r w:rsidR="005E6E51">
        <w:t>e Gestión de l</w:t>
      </w:r>
      <w:r w:rsidRPr="00501DDE">
        <w:t xml:space="preserve">a Información </w:t>
      </w:r>
      <w:r w:rsidR="00C97C1B" w:rsidRPr="00501DDE">
        <w:t>Geo referenciada</w:t>
      </w:r>
      <w:r w:rsidRPr="00501DDE">
        <w:t xml:space="preserve"> Caso: Unidad De Catastro – </w:t>
      </w:r>
      <w:proofErr w:type="spellStart"/>
      <w:r w:rsidRPr="00501DDE">
        <w:t>Inra</w:t>
      </w:r>
      <w:proofErr w:type="spellEnd"/>
    </w:p>
    <w:p w14:paraId="661E7364" w14:textId="5CFE9A1E" w:rsidR="00C97C1B" w:rsidRDefault="00C97C1B" w:rsidP="00C97C1B">
      <w:pPr>
        <w:pStyle w:val="NormalTesis"/>
        <w:ind w:left="708"/>
      </w:pPr>
      <w:r>
        <w:t>El presente trabajo tiene como objetivo, desarrollar una aplicación que permita por medio de una red de intranet, visualizar datos geográficos en formato vectorial logrando proveer en una interfaz multiplataforma robusta y de bajo costo de desarrollo, para esto se contempla el estudio de distintas herramientas libres (en su mayoría) que contribuyan a lograr el objetivo. En este trabajo se presenta el desarrollo de un Sistema de Gestión de Información Geo Referenciada, el cual brindara ayuda en la administración de información de material geográfico, es decir que contara con mapas índices de referencia para cada material para su fácil consulta.</w:t>
      </w:r>
      <w:sdt>
        <w:sdtPr>
          <w:id w:val="1461764489"/>
          <w:citation/>
        </w:sdtPr>
        <w:sdtContent>
          <w:r>
            <w:fldChar w:fldCharType="begin"/>
          </w:r>
          <w:r>
            <w:rPr>
              <w:lang w:val="en-US"/>
            </w:rPr>
            <w:instrText xml:space="preserve"> CITATION Ron08 \l 1033 </w:instrText>
          </w:r>
          <w:r>
            <w:fldChar w:fldCharType="separate"/>
          </w:r>
          <w:r>
            <w:rPr>
              <w:noProof/>
              <w:lang w:val="en-US"/>
            </w:rPr>
            <w:t xml:space="preserve"> (Quispe, 2008)</w:t>
          </w:r>
          <w:r>
            <w:fldChar w:fldCharType="end"/>
          </w:r>
        </w:sdtContent>
      </w:sdt>
    </w:p>
    <w:p w14:paraId="58B82604" w14:textId="700D3917" w:rsidR="00CB6A80" w:rsidRDefault="00467297" w:rsidP="00C97C1B">
      <w:pPr>
        <w:pStyle w:val="NormalTesis"/>
        <w:ind w:left="708"/>
      </w:pPr>
      <w:r>
        <w:t xml:space="preserve">El presente trabajo destaca el uso de herramientas web para su implementación pero no cuenta con </w:t>
      </w:r>
      <w:r w:rsidRPr="001E6BC6">
        <w:t>una</w:t>
      </w:r>
      <w:r>
        <w:t xml:space="preserve"> implementación móvil</w:t>
      </w:r>
      <w:r w:rsidR="00D52029">
        <w:t>,</w:t>
      </w:r>
      <w:r>
        <w:t xml:space="preserve"> realiza el uso de Map Server</w:t>
      </w:r>
      <w:r w:rsidR="00C97C1B">
        <w:t>,</w:t>
      </w:r>
      <w:r>
        <w:t xml:space="preserve"> herramienta que en la actualidad </w:t>
      </w:r>
      <w:r w:rsidR="001D792D">
        <w:t>se usa para sistemas geográficos</w:t>
      </w:r>
      <w:r>
        <w:t xml:space="preserve"> </w:t>
      </w:r>
      <w:r w:rsidR="001D792D">
        <w:t>complejos.</w:t>
      </w:r>
    </w:p>
    <w:p w14:paraId="2B9756CC" w14:textId="77777777" w:rsidR="00336456" w:rsidRPr="00501DDE" w:rsidRDefault="00501DDE" w:rsidP="001E6BC6">
      <w:pPr>
        <w:pStyle w:val="ListaTesis"/>
      </w:pPr>
      <w:r>
        <w:t>Sistema de Seguimiento d</w:t>
      </w:r>
      <w:r w:rsidRPr="00501DDE">
        <w:t>el Módulo De Información Básica Y Georeferenciacion Para Centros De Salud Caso: Servicio D</w:t>
      </w:r>
      <w:r>
        <w:t>epartamental De Salud De La Paz S</w:t>
      </w:r>
      <w:r w:rsidRPr="00501DDE">
        <w:t>edes</w:t>
      </w:r>
    </w:p>
    <w:p w14:paraId="4A0C404F" w14:textId="77777777" w:rsidR="00432578" w:rsidRDefault="00432578" w:rsidP="001D792D">
      <w:pPr>
        <w:pStyle w:val="NormalTesis"/>
        <w:ind w:left="710"/>
      </w:pPr>
    </w:p>
    <w:p w14:paraId="530C0511" w14:textId="094E9922" w:rsidR="00432578" w:rsidRDefault="00432578" w:rsidP="001D792D">
      <w:pPr>
        <w:pStyle w:val="NormalTesis"/>
        <w:ind w:left="710"/>
      </w:pPr>
      <w:r>
        <w:lastRenderedPageBreak/>
        <w:t xml:space="preserve">La presente propuesta tiene por finalidad dar bases y principios en el desarrollo de un sistema de información, el cual debe brindar apoyo pertinente y oportuno al Servicio Departamental de Salud de La Paz SEDES, mas específicamente al departamento de Sistema Nacional de Información de Salud de La SNIS el cual demanda información confiable e integra, que le permia seguir la ejecución de las actividades y evaluar las medidas asumidas fundamentalmente para el cumplimento  de los objetivos y funciones de cada establecimiento de salud de forma eficaz, eficiente y oportuna; en la planificación estratégica y operativa que permite la toma de decisiones para que los servicios de salud del departamento cumplan con la misión de prestar los servicios de la mas alta calidad que satisfagan las necesidades de la población en general. </w:t>
      </w:r>
      <w:sdt>
        <w:sdtPr>
          <w:id w:val="-1404134029"/>
          <w:citation/>
        </w:sdtPr>
        <w:sdtContent>
          <w:r>
            <w:fldChar w:fldCharType="begin"/>
          </w:r>
          <w:r>
            <w:instrText xml:space="preserve">CITATION Ger08 \l 3082 </w:instrText>
          </w:r>
          <w:r>
            <w:fldChar w:fldCharType="separate"/>
          </w:r>
          <w:r>
            <w:rPr>
              <w:noProof/>
            </w:rPr>
            <w:t>(Condori, 2008)</w:t>
          </w:r>
          <w:r>
            <w:fldChar w:fldCharType="end"/>
          </w:r>
        </w:sdtContent>
      </w:sdt>
    </w:p>
    <w:p w14:paraId="67E9A6CD" w14:textId="1941B878" w:rsidR="00CB6A80" w:rsidRDefault="00336456" w:rsidP="001D792D">
      <w:pPr>
        <w:pStyle w:val="NormalTesis"/>
        <w:ind w:left="710"/>
      </w:pPr>
      <w:r>
        <w:t xml:space="preserve">Este trabajo si bien </w:t>
      </w:r>
      <w:r w:rsidR="001E6BC6">
        <w:t xml:space="preserve">contempla el manejo de geo-referenciación </w:t>
      </w:r>
      <w:r>
        <w:t>de manera satisfactoria el manejo de geo-referenciación lo hace de manera local con el uso de un API de escritorio y no así web y menos móvil.</w:t>
      </w:r>
    </w:p>
    <w:p w14:paraId="09B0E662" w14:textId="77777777" w:rsidR="009772D6" w:rsidRPr="00D21B21" w:rsidRDefault="00501DDE" w:rsidP="001E6BC6">
      <w:pPr>
        <w:pStyle w:val="ListaTesis"/>
      </w:pPr>
      <w:r w:rsidRPr="00D21B21">
        <w:t xml:space="preserve">Sistema de Información Geo Referencial </w:t>
      </w:r>
      <w:r w:rsidR="00D21B21" w:rsidRPr="00D21B21">
        <w:t xml:space="preserve">de </w:t>
      </w:r>
      <w:r w:rsidRPr="00D21B21">
        <w:t xml:space="preserve">Líneas </w:t>
      </w:r>
      <w:r w:rsidR="00D21B21" w:rsidRPr="00D21B21">
        <w:t xml:space="preserve">de </w:t>
      </w:r>
      <w:r w:rsidRPr="00D21B21">
        <w:t xml:space="preserve">Transporte Vehicular Publico </w:t>
      </w:r>
      <w:r w:rsidR="00D21B21" w:rsidRPr="00D21B21">
        <w:t xml:space="preserve">en </w:t>
      </w:r>
      <w:r w:rsidRPr="00D21B21">
        <w:t xml:space="preserve">La Ciudad </w:t>
      </w:r>
      <w:r w:rsidR="00D21B21" w:rsidRPr="00D21B21">
        <w:t xml:space="preserve">de </w:t>
      </w:r>
      <w:r w:rsidRPr="00D21B21">
        <w:t xml:space="preserve">La Paz </w:t>
      </w:r>
      <w:r w:rsidR="00D21B21" w:rsidRPr="00D21B21">
        <w:t xml:space="preserve">vía </w:t>
      </w:r>
      <w:r w:rsidRPr="00D21B21">
        <w:t>Telefonía Móvil</w:t>
      </w:r>
    </w:p>
    <w:commentRangeStart w:id="14"/>
    <w:p w14:paraId="0FA89A50" w14:textId="091A1E62" w:rsidR="00432578" w:rsidRDefault="00432578" w:rsidP="00432578">
      <w:pPr>
        <w:pStyle w:val="NormalTesis"/>
        <w:ind w:left="708"/>
      </w:pPr>
      <w:sdt>
        <w:sdtPr>
          <w:id w:val="1964001375"/>
          <w:citation/>
        </w:sdtPr>
        <w:sdtContent>
          <w:r>
            <w:fldChar w:fldCharType="begin"/>
          </w:r>
          <w:r>
            <w:instrText xml:space="preserve"> CITATION Iva13 \l 3082 </w:instrText>
          </w:r>
          <w:r>
            <w:fldChar w:fldCharType="separate"/>
          </w:r>
          <w:r>
            <w:rPr>
              <w:noProof/>
            </w:rPr>
            <w:t>(Aruquipa, 2013)</w:t>
          </w:r>
          <w:r>
            <w:fldChar w:fldCharType="end"/>
          </w:r>
        </w:sdtContent>
      </w:sdt>
    </w:p>
    <w:p w14:paraId="62830442" w14:textId="73D2A1F4" w:rsidR="00487C4A" w:rsidRDefault="00487C4A" w:rsidP="00432578">
      <w:pPr>
        <w:pStyle w:val="NormalTesis"/>
        <w:ind w:left="708"/>
      </w:pPr>
      <w:r>
        <w:t>Este sistema si bien maneja Google Maps para la geo-</w:t>
      </w:r>
      <w:r w:rsidR="00607C10">
        <w:t>referenciación</w:t>
      </w:r>
      <w:r>
        <w:t xml:space="preserve"> de puntos de parada y rutas de transporte lo hace de manera local </w:t>
      </w:r>
      <w:r w:rsidR="001E6BC6">
        <w:t>se desconoce en qué manera se almacena la información pudiendo ser  con una base de datos móvil o archivo. Pero si se confirma que no existe</w:t>
      </w:r>
      <w:r>
        <w:t xml:space="preserve"> una i</w:t>
      </w:r>
      <w:r w:rsidR="001E6BC6">
        <w:t>nteracción entre el celular y un sistema central que provea de información actualizada o en tiempo real</w:t>
      </w:r>
      <w:r>
        <w:t>.</w:t>
      </w:r>
    </w:p>
    <w:commentRangeEnd w:id="14"/>
    <w:p w14:paraId="57473CD4" w14:textId="77777777" w:rsidR="00D21B21" w:rsidRDefault="00C0451F" w:rsidP="00B8009D">
      <w:pPr>
        <w:pStyle w:val="NormalTesis"/>
      </w:pPr>
      <w:r>
        <w:rPr>
          <w:rStyle w:val="Refdecomentario"/>
          <w:rFonts w:ascii="Calibri" w:hAnsi="Calibri"/>
        </w:rPr>
        <w:commentReference w:id="14"/>
      </w:r>
    </w:p>
    <w:p w14:paraId="62F57D96" w14:textId="77777777" w:rsidR="0013210E" w:rsidRDefault="0013210E" w:rsidP="0013210E">
      <w:pPr>
        <w:pStyle w:val="Tesis-Nivel1"/>
        <w:rPr>
          <w:lang w:val="es-ES"/>
        </w:rPr>
      </w:pPr>
      <w:bookmarkStart w:id="15" w:name="_Toc403927334"/>
      <w:bookmarkStart w:id="16" w:name="_Toc427736849"/>
      <w:r w:rsidRPr="001E711E">
        <w:rPr>
          <w:lang w:val="es-ES"/>
        </w:rPr>
        <w:t>PLANTEAMIENTO DEL PROBLEMA</w:t>
      </w:r>
      <w:bookmarkEnd w:id="15"/>
      <w:bookmarkEnd w:id="16"/>
    </w:p>
    <w:p w14:paraId="33DA5280" w14:textId="77777777" w:rsidR="00D47271" w:rsidRDefault="00383079" w:rsidP="00F81E38">
      <w:pPr>
        <w:pStyle w:val="NormalTesis"/>
      </w:pPr>
      <w:r>
        <w:t xml:space="preserve">Según estadísticas de </w:t>
      </w:r>
      <w:r w:rsidR="00EF542A">
        <w:t xml:space="preserve">crecimiento demográfico urbano </w:t>
      </w:r>
      <w:r w:rsidR="00466BE6">
        <w:t xml:space="preserve">en Latino América y el Caribe  </w:t>
      </w:r>
      <w:r w:rsidR="00F450D1">
        <w:t xml:space="preserve">nuestro país </w:t>
      </w:r>
      <w:r w:rsidR="008676FD">
        <w:t xml:space="preserve">ocupa </w:t>
      </w:r>
      <w:r w:rsidR="00B922CA">
        <w:t xml:space="preserve">actualmente </w:t>
      </w:r>
      <w:r w:rsidR="008676FD">
        <w:t xml:space="preserve">el tercer lugar </w:t>
      </w:r>
      <w:r w:rsidR="00B922CA">
        <w:t>en los últimos 45 años</w:t>
      </w:r>
      <w:sdt>
        <w:sdtPr>
          <w:id w:val="-36132296"/>
          <w:citation/>
        </w:sdtPr>
        <w:sdtContent>
          <w:r w:rsidR="001E3CDC">
            <w:fldChar w:fldCharType="begin"/>
          </w:r>
          <w:r w:rsidR="001E3CDC">
            <w:rPr>
              <w:lang w:val="en-US"/>
            </w:rPr>
            <w:instrText xml:space="preserve"> CITATION Com15 \l 1033 </w:instrText>
          </w:r>
          <w:r w:rsidR="001E3CDC">
            <w:fldChar w:fldCharType="separate"/>
          </w:r>
          <w:r w:rsidR="001E3CDC">
            <w:rPr>
              <w:noProof/>
              <w:lang w:val="en-US"/>
            </w:rPr>
            <w:t xml:space="preserve"> (Comicion Economica para America Latina y el Caribe, 2015)</w:t>
          </w:r>
          <w:r w:rsidR="001E3CDC">
            <w:fldChar w:fldCharType="end"/>
          </w:r>
        </w:sdtContent>
      </w:sdt>
      <w:r w:rsidR="00B922CA">
        <w:t xml:space="preserve">. </w:t>
      </w:r>
    </w:p>
    <w:p w14:paraId="7EDFC4E5" w14:textId="4B5EDFFC" w:rsidR="00B64CEF" w:rsidRDefault="00B922CA" w:rsidP="00F81E38">
      <w:pPr>
        <w:pStyle w:val="NormalTesis"/>
      </w:pPr>
      <w:r>
        <w:t>Tal crecimiento incide de manera significativa en la demanda poblacional de servicios básicos</w:t>
      </w:r>
      <w:r w:rsidR="00F81E38">
        <w:t>; tales como agua potable, luz y en menor medida pero no menos significativa en servicios tales como la banca</w:t>
      </w:r>
      <w:r w:rsidR="00E022A9">
        <w:t xml:space="preserve"> </w:t>
      </w:r>
      <w:r w:rsidR="00F81E38">
        <w:t xml:space="preserve">la cuan </w:t>
      </w:r>
      <w:r w:rsidR="00F450D1">
        <w:t xml:space="preserve">en </w:t>
      </w:r>
      <w:r w:rsidR="001E3CDC">
        <w:t xml:space="preserve">los últimos años se ha incrementado </w:t>
      </w:r>
      <w:r w:rsidR="001E3CDC">
        <w:lastRenderedPageBreak/>
        <w:t>considerablemente</w:t>
      </w:r>
      <w:r w:rsidR="00F450D1">
        <w:t>. La adquisición de  más personas de una cuenta bancaria hace también que con esto necesiten realizan transacciones tanto en entidades financieras como en cajeros automáticos.</w:t>
      </w:r>
      <w:r w:rsidR="00B16F4F">
        <w:t xml:space="preserve"> </w:t>
      </w:r>
      <w:r w:rsidR="007C384A">
        <w:t>Según el reporte vertido por la ASFII</w:t>
      </w:r>
      <w:r w:rsidR="007C384A">
        <w:rPr>
          <w:rStyle w:val="Refdenotaalpie"/>
        </w:rPr>
        <w:footnoteReference w:id="3"/>
      </w:r>
      <w:r w:rsidR="007C384A">
        <w:t xml:space="preserve"> en Octubre de </w:t>
      </w:r>
      <w:r w:rsidR="00607C10">
        <w:t>este año</w:t>
      </w:r>
      <w:r w:rsidR="007C384A">
        <w:t xml:space="preserve"> el número de cuentas pasivas en Bolivia </w:t>
      </w:r>
      <w:r w:rsidR="00607C10">
        <w:t>ha</w:t>
      </w:r>
      <w:r w:rsidR="007C384A">
        <w:t xml:space="preserve"> tenido un incremento de más del </w:t>
      </w:r>
      <w:r w:rsidR="00607C10">
        <w:t>400%</w:t>
      </w:r>
      <w:r w:rsidR="007C384A">
        <w:t>.</w:t>
      </w:r>
      <w:r w:rsidR="00607C10">
        <w:t xml:space="preserve"> En 10 años </w:t>
      </w:r>
      <w:sdt>
        <w:sdtPr>
          <w:id w:val="-1820338724"/>
          <w:citation/>
        </w:sdtPr>
        <w:sdtContent>
          <w:r w:rsidR="00C51D5D">
            <w:fldChar w:fldCharType="begin"/>
          </w:r>
          <w:r w:rsidR="00C51D5D">
            <w:rPr>
              <w:lang w:val="en-US"/>
            </w:rPr>
            <w:instrText xml:space="preserve"> CITATION Aut \l 1033 </w:instrText>
          </w:r>
          <w:r w:rsidR="00C51D5D">
            <w:fldChar w:fldCharType="separate"/>
          </w:r>
          <w:r w:rsidR="00C51D5D">
            <w:rPr>
              <w:noProof/>
              <w:lang w:val="en-US"/>
            </w:rPr>
            <w:t>(Autoridad de Supervicion del Sistema Financiero)</w:t>
          </w:r>
          <w:r w:rsidR="00C51D5D">
            <w:fldChar w:fldCharType="end"/>
          </w:r>
        </w:sdtContent>
      </w:sdt>
      <w:r w:rsidR="00B16F4F">
        <w:t xml:space="preserve"> (Ver Figura 6).</w:t>
      </w:r>
    </w:p>
    <w:p w14:paraId="69918A7D" w14:textId="77777777" w:rsidR="007C384A" w:rsidRPr="007C384A" w:rsidRDefault="007C384A" w:rsidP="00D82D81">
      <w:pPr>
        <w:pStyle w:val="NormalTesis"/>
      </w:pPr>
      <w:r>
        <w:rPr>
          <w:noProof/>
        </w:rPr>
        <w:drawing>
          <wp:inline distT="0" distB="0" distL="0" distR="0" wp14:anchorId="318D2B4F" wp14:editId="0FC353BD">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79745" cy="2975485"/>
                    </a:xfrm>
                    <a:prstGeom prst="rect">
                      <a:avLst/>
                    </a:prstGeom>
                  </pic:spPr>
                </pic:pic>
              </a:graphicData>
            </a:graphic>
          </wp:inline>
        </w:drawing>
      </w:r>
    </w:p>
    <w:p w14:paraId="0F7ABCA6" w14:textId="77777777" w:rsidR="007C384A" w:rsidRDefault="00607C10" w:rsidP="002B3B06">
      <w:pPr>
        <w:pStyle w:val="FigurasTesis"/>
      </w:pPr>
      <w:r w:rsidRPr="001D0048">
        <w:t>Figura</w:t>
      </w:r>
      <w:r>
        <w:t xml:space="preserve"> que muestra el incremento en cuentas pasivas.</w:t>
      </w:r>
    </w:p>
    <w:p w14:paraId="72A3DA9C" w14:textId="77777777" w:rsidR="00607C10" w:rsidRDefault="00607C10" w:rsidP="001D0048">
      <w:pPr>
        <w:pStyle w:val="NormalTesis"/>
        <w:jc w:val="center"/>
      </w:pPr>
      <w:r>
        <w:t>Fuente: ASFII – Reporte Mensual Octubre 2014</w:t>
      </w:r>
    </w:p>
    <w:p w14:paraId="6AEFA0F5" w14:textId="4BB74D5F" w:rsidR="0086619B" w:rsidRDefault="00904DAB" w:rsidP="0086619B">
      <w:pPr>
        <w:pStyle w:val="NormalTesis"/>
      </w:pPr>
      <w:r>
        <w:t xml:space="preserve">Además de esto </w:t>
      </w:r>
      <w:r w:rsidR="0086619B">
        <w:t xml:space="preserve"> en Bolivia existe un aumento significativo en el numero de usuarios de internet, entre los anos 1990 hasta 2013 las conexiones de internet han aumentado hasta llegar casi al 40 porciento de la población total, en otras palabras de cada 100 personas 40 tienen acceso a internet. De este porcentaje </w:t>
      </w:r>
      <w:r w:rsidR="0086619B" w:rsidRPr="00681528">
        <w:rPr>
          <w:lang w:val="es-ES_tradnl"/>
        </w:rPr>
        <w:t>La tecnología con mayor cantidad de conexiones es el internet móvil de banda ancha que representa el 55,60% del tot</w:t>
      </w:r>
      <w:r w:rsidR="0086619B">
        <w:rPr>
          <w:lang w:val="es-ES_tradnl"/>
        </w:rPr>
        <w:t>al</w:t>
      </w:r>
      <w:r w:rsidR="0086619B" w:rsidRPr="00681528">
        <w:rPr>
          <w:lang w:val="es-ES_tradnl"/>
        </w:rPr>
        <w:t>.</w:t>
      </w:r>
      <w:r w:rsidR="0086619B">
        <w:rPr>
          <w:lang w:val="es-ES_tradnl"/>
        </w:rPr>
        <w:t xml:space="preserve"> </w:t>
      </w:r>
      <w:r w:rsidR="0086619B">
        <w:t xml:space="preserve">A esto sumado que el incremento de conexiones por medio de Smartphones se incremento desde el 2014 a julio de 2015 </w:t>
      </w:r>
      <w:r w:rsidR="0086619B" w:rsidRPr="000905E1">
        <w:t>de 1.188.445  a 2.769.817 conexiones</w:t>
      </w:r>
      <w:r w:rsidR="0086619B">
        <w:t>, teniendo un incremento de 133%.</w:t>
      </w:r>
      <w:sdt>
        <w:sdtPr>
          <w:id w:val="-1025090204"/>
          <w:citation/>
        </w:sdtPr>
        <w:sdtContent>
          <w:r w:rsidR="00C51D5D">
            <w:fldChar w:fldCharType="begin"/>
          </w:r>
          <w:r w:rsidR="00C51D5D">
            <w:rPr>
              <w:lang w:val="en-US"/>
            </w:rPr>
            <w:instrText xml:space="preserve"> CITATION Raz13 \l 1033 </w:instrText>
          </w:r>
          <w:r w:rsidR="00C51D5D">
            <w:fldChar w:fldCharType="separate"/>
          </w:r>
          <w:r w:rsidR="00C51D5D">
            <w:rPr>
              <w:noProof/>
              <w:lang w:val="en-US"/>
            </w:rPr>
            <w:t xml:space="preserve"> (Razon, 2013)</w:t>
          </w:r>
          <w:r w:rsidR="00C51D5D">
            <w:fldChar w:fldCharType="end"/>
          </w:r>
        </w:sdtContent>
      </w:sdt>
      <w:r w:rsidR="00C51D5D">
        <w:t>.</w:t>
      </w:r>
      <w:r w:rsidR="0086619B">
        <w:t xml:space="preserve">  </w:t>
      </w:r>
    </w:p>
    <w:p w14:paraId="1848E4A6" w14:textId="77777777" w:rsidR="00680F2B" w:rsidRDefault="00680F2B" w:rsidP="0086619B">
      <w:pPr>
        <w:pStyle w:val="NormalTesis"/>
      </w:pPr>
      <w:bookmarkStart w:id="17" w:name="_GoBack"/>
      <w:bookmarkEnd w:id="17"/>
    </w:p>
    <w:p w14:paraId="087E1C64" w14:textId="77777777" w:rsidR="00D82D81" w:rsidRPr="004D441B" w:rsidRDefault="002A72BB" w:rsidP="00D82D81">
      <w:pPr>
        <w:pStyle w:val="NormalTesis"/>
      </w:pPr>
      <w:r>
        <w:t xml:space="preserve">Teniendo en cuenta esto </w:t>
      </w:r>
      <w:r w:rsidR="00DD6091">
        <w:t xml:space="preserve">es </w:t>
      </w:r>
      <w:r>
        <w:t>muy habitual que en la v</w:t>
      </w:r>
      <w:r w:rsidR="00D82D81" w:rsidRPr="004D441B">
        <w:t xml:space="preserve">ida cotidiana </w:t>
      </w:r>
      <w:r>
        <w:t xml:space="preserve">de </w:t>
      </w:r>
      <w:r w:rsidR="00B16F4F">
        <w:t xml:space="preserve">un cliente </w:t>
      </w:r>
      <w:r>
        <w:t xml:space="preserve">se </w:t>
      </w:r>
      <w:r w:rsidR="00B16F4F">
        <w:t>tenga</w:t>
      </w:r>
      <w:r>
        <w:t xml:space="preserve"> </w:t>
      </w:r>
      <w:r w:rsidR="00DD6091">
        <w:t xml:space="preserve">inconvenientes tales como: que al </w:t>
      </w:r>
      <w:r w:rsidR="00B16F4F">
        <w:t xml:space="preserve">realizar una transacción </w:t>
      </w:r>
      <w:r>
        <w:t>tropieza con</w:t>
      </w:r>
      <w:r w:rsidR="00B16F4F">
        <w:t xml:space="preserve"> el desconocimiento </w:t>
      </w:r>
      <w:r w:rsidR="00B16F4F">
        <w:lastRenderedPageBreak/>
        <w:t>de</w:t>
      </w:r>
      <w:r w:rsidR="00D82D81" w:rsidRPr="004D441B">
        <w:t xml:space="preserve"> horarios de atención, o no se </w:t>
      </w:r>
      <w:r w:rsidR="00B16F4F">
        <w:t>sabe</w:t>
      </w:r>
      <w:r w:rsidR="00D82D81" w:rsidRPr="004D441B">
        <w:t xml:space="preserve"> </w:t>
      </w:r>
      <w:r w:rsidR="00B16F4F" w:rsidRPr="004D441B">
        <w:t>dónde</w:t>
      </w:r>
      <w:r w:rsidR="00D82D81" w:rsidRPr="004D441B">
        <w:t xml:space="preserve"> se </w:t>
      </w:r>
      <w:r w:rsidR="00B16F4F">
        <w:t xml:space="preserve">encuentran las agencias bancarias de su entidad financiera </w:t>
      </w:r>
      <w:r w:rsidR="00D82D81" w:rsidRPr="004D441B">
        <w:t xml:space="preserve">más cercana a </w:t>
      </w:r>
      <w:r w:rsidR="00B16F4F">
        <w:t>su ubicación.</w:t>
      </w:r>
      <w:r w:rsidR="00B16F4F" w:rsidRPr="004D441B">
        <w:t xml:space="preserve"> Y</w:t>
      </w:r>
      <w:r w:rsidR="00D82D81" w:rsidRPr="004D441B">
        <w:t xml:space="preserve"> se ha tenido que dirigir alguna agencia céntrica a sabiendas de que posiblemente se encuentre con las sillas de espera llenas de personas intentando realizar también transacciones lo cual causa </w:t>
      </w:r>
      <w:r w:rsidR="00B16F4F">
        <w:t xml:space="preserve">perdida de tiempo valioso </w:t>
      </w:r>
      <w:r w:rsidR="00D82D81" w:rsidRPr="004D441B">
        <w:t xml:space="preserve"> y </w:t>
      </w:r>
      <w:r w:rsidR="00B16F4F">
        <w:t>desprestigio de la entidad.</w:t>
      </w:r>
    </w:p>
    <w:p w14:paraId="6913D668" w14:textId="77777777" w:rsidR="00D82D81" w:rsidRPr="004D441B" w:rsidRDefault="00D82D81" w:rsidP="00D82D81">
      <w:pPr>
        <w:pStyle w:val="NormalTesis"/>
      </w:pPr>
      <w:r w:rsidRPr="004D441B">
        <w:t>Muchos otro</w:t>
      </w:r>
      <w:r w:rsidR="00DD6091">
        <w:t>s</w:t>
      </w:r>
      <w:r w:rsidRPr="004D441B">
        <w:t xml:space="preserve"> viajes </w:t>
      </w:r>
      <w:r w:rsidR="00B16F4F">
        <w:t xml:space="preserve">de clientes </w:t>
      </w:r>
      <w:r w:rsidRPr="004D441B">
        <w:t>al banco también se realizan solo para preguntar sobre algún servicio y su disponibilidad</w:t>
      </w:r>
      <w:r w:rsidR="00636413">
        <w:t>,</w:t>
      </w:r>
      <w:r w:rsidRPr="004D441B">
        <w:t xml:space="preserve"> comúnmente </w:t>
      </w:r>
      <w:r w:rsidR="00B16F4F">
        <w:t xml:space="preserve">se consulta </w:t>
      </w:r>
      <w:r w:rsidRPr="004D441B">
        <w:t>al guardia de seguridad</w:t>
      </w:r>
      <w:r w:rsidRPr="004D441B">
        <w:rPr>
          <w:b/>
        </w:rPr>
        <w:t xml:space="preserve"> </w:t>
      </w:r>
      <w:r w:rsidRPr="004D441B">
        <w:t>o a la recepcionista</w:t>
      </w:r>
      <w:r w:rsidR="00B16F4F">
        <w:t>, los cuales nos indican muchas veces que</w:t>
      </w:r>
      <w:r w:rsidR="00DD6091">
        <w:t xml:space="preserv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B16F4F">
        <w:t>e</w:t>
      </w:r>
      <w:r w:rsidR="00DD6091">
        <w:t xml:space="preserve">n este segundo caso de que la transacción se puede realizar en un cajero automático </w:t>
      </w:r>
      <w:r w:rsidR="009A203D">
        <w:t xml:space="preserve">numerosas veces se </w:t>
      </w:r>
      <w:r w:rsidR="00DD6091">
        <w:t xml:space="preserve"> </w:t>
      </w:r>
      <w:r w:rsidR="009A203D">
        <w:t>tiene</w:t>
      </w:r>
      <w:r w:rsidR="00DD6091">
        <w:t xml:space="preserve"> el inconveniente de que no conoce </w:t>
      </w:r>
      <w:r w:rsidRPr="004D441B">
        <w:t xml:space="preserve">todos los cajeros de </w:t>
      </w:r>
      <w:r w:rsidR="009A203D">
        <w:t>la entidad</w:t>
      </w:r>
      <w:r w:rsidRPr="004D441B">
        <w:t xml:space="preserve"> y</w:t>
      </w:r>
      <w:r w:rsidR="00DD6091">
        <w:t xml:space="preserve"> </w:t>
      </w:r>
      <w:r w:rsidR="009A203D">
        <w:t>el cliente</w:t>
      </w:r>
      <w:r w:rsidR="00DD6091">
        <w:t xml:space="preserve"> </w:t>
      </w:r>
      <w:r w:rsidRPr="004D441B">
        <w:t xml:space="preserve">ha tenido que consultar a algún transeúnte en la calle si conocía alguno cercano o tener que dirigirse a uno céntrico </w:t>
      </w:r>
      <w:r w:rsidR="009A203D">
        <w:t>teniendo que realizar muchas veces tramos largos para llegar al cajero</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9A203D">
        <w:rPr>
          <w:b/>
          <w:i/>
        </w:rPr>
        <w:t xml:space="preserve">, </w:t>
      </w:r>
      <w:r w:rsidR="00DD6091">
        <w:t xml:space="preserve"> o con una fila larga</w:t>
      </w:r>
      <w:r w:rsidR="009A203D">
        <w:t xml:space="preserve"> y en el peor de los casos que el mismo está en </w:t>
      </w:r>
      <w:commentRangeStart w:id="18"/>
      <w:commentRangeStart w:id="19"/>
      <w:r w:rsidR="009A203D">
        <w:t>mantenimiento</w:t>
      </w:r>
      <w:commentRangeEnd w:id="18"/>
      <w:r w:rsidR="009A203D">
        <w:rPr>
          <w:rStyle w:val="Refdecomentario"/>
          <w:rFonts w:ascii="Calibri" w:hAnsi="Calibri"/>
        </w:rPr>
        <w:commentReference w:id="18"/>
      </w:r>
      <w:commentRangeEnd w:id="19"/>
      <w:r w:rsidR="009A203D">
        <w:rPr>
          <w:rStyle w:val="Refdecomentario"/>
          <w:rFonts w:ascii="Calibri" w:hAnsi="Calibri"/>
        </w:rPr>
        <w:commentReference w:id="19"/>
      </w:r>
      <w:r w:rsidR="009A203D">
        <w:t>.</w:t>
      </w:r>
    </w:p>
    <w:p w14:paraId="391548D2" w14:textId="77777777"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14:paraId="00976F7E" w14:textId="77777777" w:rsidR="005A2030" w:rsidRDefault="005A2030" w:rsidP="00D82D81">
      <w:pPr>
        <w:pStyle w:val="NormalTesis"/>
      </w:pPr>
      <w:r>
        <w:t>Problema Principal:</w:t>
      </w:r>
    </w:p>
    <w:p w14:paraId="4C9CE806" w14:textId="77777777" w:rsidR="002744C8" w:rsidRDefault="005A2030" w:rsidP="00226771">
      <w:pPr>
        <w:pStyle w:val="NormalTesis"/>
      </w:pPr>
      <w:r w:rsidRPr="005A2030">
        <w:t>La Mayoría de clientes Desconoce horarios de atención, disponibilidad, ubicación y servicios brindados en los cajeros automáticos y agencias bancarias.</w:t>
      </w:r>
    </w:p>
    <w:p w14:paraId="3A7E1150" w14:textId="77777777" w:rsidR="005A2030" w:rsidRPr="005A2030" w:rsidRDefault="005A2030" w:rsidP="002744C8">
      <w:pPr>
        <w:pStyle w:val="Tesis-Nivel1"/>
        <w:numPr>
          <w:ilvl w:val="0"/>
          <w:numId w:val="0"/>
        </w:numPr>
        <w:ind w:left="360"/>
        <w:rPr>
          <w:b w:val="0"/>
          <w:lang w:val="es-ES"/>
        </w:rPr>
      </w:pPr>
    </w:p>
    <w:p w14:paraId="116AF4EB" w14:textId="77777777" w:rsidR="005A2030" w:rsidRDefault="005A2030" w:rsidP="002744C8">
      <w:pPr>
        <w:pStyle w:val="Tesis-Nivel1"/>
        <w:numPr>
          <w:ilvl w:val="0"/>
          <w:numId w:val="0"/>
        </w:numPr>
        <w:ind w:left="360"/>
        <w:rPr>
          <w:lang w:val="es-ES"/>
        </w:rPr>
      </w:pPr>
    </w:p>
    <w:p w14:paraId="4F42A074" w14:textId="77777777" w:rsidR="00E5446D" w:rsidRPr="00E5446D" w:rsidRDefault="00E5446D" w:rsidP="00E5446D">
      <w:pPr>
        <w:pStyle w:val="Tesis-Nivel1"/>
        <w:rPr>
          <w:lang w:val="es-ES"/>
        </w:rPr>
      </w:pPr>
      <w:bookmarkStart w:id="20" w:name="_Toc427736850"/>
      <w:r w:rsidRPr="00E5446D">
        <w:rPr>
          <w:lang w:val="es-ES"/>
        </w:rPr>
        <w:t>OBJETIVOS</w:t>
      </w:r>
      <w:bookmarkEnd w:id="20"/>
    </w:p>
    <w:p w14:paraId="4A126E1D" w14:textId="77777777" w:rsidR="00E5446D" w:rsidRDefault="00E5446D" w:rsidP="00E5446D">
      <w:pPr>
        <w:pStyle w:val="NormalTesis"/>
      </w:pPr>
      <w:r w:rsidRPr="00E5446D">
        <w:t>Los objetivos de la Tesis se detallan a continuación:</w:t>
      </w:r>
    </w:p>
    <w:p w14:paraId="40171E8F" w14:textId="77777777" w:rsidR="005A2030" w:rsidRPr="00E5446D" w:rsidRDefault="005A2030" w:rsidP="00E5446D">
      <w:pPr>
        <w:pStyle w:val="NormalTesis"/>
      </w:pPr>
    </w:p>
    <w:p w14:paraId="51FC2D7D" w14:textId="77777777" w:rsidR="00E5446D" w:rsidRPr="00E5446D" w:rsidRDefault="00E5446D" w:rsidP="001C6991">
      <w:pPr>
        <w:pStyle w:val="Tesis-Nivel2"/>
      </w:pPr>
      <w:bookmarkStart w:id="21" w:name="_Toc427736851"/>
      <w:r>
        <w:t>OBJETIVO</w:t>
      </w:r>
      <w:r w:rsidRPr="00E5446D">
        <w:t xml:space="preserve"> GENERAL</w:t>
      </w:r>
      <w:bookmarkEnd w:id="21"/>
    </w:p>
    <w:p w14:paraId="5269F092" w14:textId="77777777"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14:paraId="453EFAEA" w14:textId="77777777" w:rsidR="005A2030" w:rsidRPr="00E5446D" w:rsidRDefault="005A2030" w:rsidP="005A2030">
      <w:pPr>
        <w:pStyle w:val="NormalTesis"/>
        <w:ind w:left="360"/>
      </w:pPr>
    </w:p>
    <w:p w14:paraId="1C2CAFBD" w14:textId="77777777" w:rsidR="00E5446D" w:rsidRPr="00E5446D" w:rsidRDefault="00E5446D" w:rsidP="001C6991">
      <w:pPr>
        <w:pStyle w:val="Tesis-Nivel2"/>
      </w:pPr>
      <w:bookmarkStart w:id="22" w:name="_Toc427736852"/>
      <w:r w:rsidRPr="00E5446D">
        <w:t>OBJETIVOS ESPECÍFICOS</w:t>
      </w:r>
      <w:bookmarkEnd w:id="22"/>
    </w:p>
    <w:p w14:paraId="795E9922" w14:textId="77777777" w:rsidR="00E5446D" w:rsidRPr="00E5446D" w:rsidRDefault="00E5446D" w:rsidP="00E5446D">
      <w:pPr>
        <w:pStyle w:val="NormalTesis"/>
        <w:ind w:firstLine="360"/>
      </w:pPr>
      <w:r w:rsidRPr="00E5446D">
        <w:t>Desarrollar tres componentes del sistema que serán descritos a continuación:</w:t>
      </w:r>
    </w:p>
    <w:p w14:paraId="3D25A563" w14:textId="77777777" w:rsidR="009948BA" w:rsidRPr="009948BA" w:rsidRDefault="009948BA" w:rsidP="00A51C30">
      <w:pPr>
        <w:pStyle w:val="NormalTesis"/>
        <w:numPr>
          <w:ilvl w:val="0"/>
          <w:numId w:val="8"/>
        </w:numPr>
      </w:pPr>
      <w:r w:rsidRPr="009948BA">
        <w:rPr>
          <w:rStyle w:val="NormalTesisCar"/>
          <w:b/>
          <w:i/>
        </w:rPr>
        <w:t xml:space="preserve">Aplicativo Web BackOffice y Web </w:t>
      </w:r>
      <w:proofErr w:type="spellStart"/>
      <w:r w:rsidRPr="009948BA">
        <w:rPr>
          <w:rStyle w:val="NormalTesisCar"/>
          <w:b/>
          <w:i/>
        </w:rPr>
        <w:t>Service</w:t>
      </w:r>
      <w:proofErr w:type="spellEnd"/>
      <w:r w:rsidRPr="009948BA">
        <w:rPr>
          <w:rStyle w:val="NormalTesisCar"/>
          <w:b/>
          <w:i/>
        </w:rPr>
        <w:t xml:space="preserve"> de Puntos (con tecnología: SOAP)</w:t>
      </w:r>
      <w:r w:rsidR="00F47599">
        <w:rPr>
          <w:rStyle w:val="Refdenotaalpie"/>
          <w:b/>
          <w:i/>
        </w:rPr>
        <w:footnoteReference w:id="4"/>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w:t>
      </w:r>
      <w:proofErr w:type="spellStart"/>
      <w:r w:rsidRPr="009948BA">
        <w:t>Service</w:t>
      </w:r>
      <w:proofErr w:type="spellEnd"/>
      <w:r w:rsidRPr="009948BA">
        <w:t xml:space="preserve"> de Puntos (con tecnología: SOAP) brindara servicios al </w:t>
      </w:r>
      <w:r w:rsidRPr="009948BA">
        <w:rPr>
          <w:b/>
          <w:i/>
        </w:rPr>
        <w:t xml:space="preserve">Web </w:t>
      </w:r>
      <w:proofErr w:type="spellStart"/>
      <w:r w:rsidRPr="009948BA">
        <w:rPr>
          <w:b/>
          <w:i/>
        </w:rPr>
        <w:t>Service</w:t>
      </w:r>
      <w:proofErr w:type="spellEnd"/>
      <w:r w:rsidRPr="009948BA">
        <w:rPr>
          <w:b/>
          <w:i/>
        </w:rPr>
        <w:t xml:space="preserve"> REST-FULL</w:t>
      </w:r>
      <w:r w:rsidRPr="009948BA">
        <w:t xml:space="preserve"> descrito en el siguiente punto.</w:t>
      </w:r>
    </w:p>
    <w:p w14:paraId="6846A081" w14:textId="77777777" w:rsidR="00E5446D" w:rsidRPr="00E5446D" w:rsidRDefault="00BF2EEB" w:rsidP="00A51C30">
      <w:pPr>
        <w:pStyle w:val="NormalTesis"/>
        <w:numPr>
          <w:ilvl w:val="0"/>
          <w:numId w:val="8"/>
        </w:numPr>
      </w:pPr>
      <w:r>
        <w:rPr>
          <w:b/>
          <w:i/>
        </w:rPr>
        <w:t xml:space="preserve">Web </w:t>
      </w:r>
      <w:proofErr w:type="spellStart"/>
      <w:r>
        <w:rPr>
          <w:b/>
          <w:i/>
        </w:rPr>
        <w:t>Service</w:t>
      </w:r>
      <w:proofErr w:type="spellEnd"/>
      <w:r>
        <w:rPr>
          <w:b/>
          <w:i/>
        </w:rPr>
        <w:t xml:space="preserve"> REST-FU</w:t>
      </w:r>
      <w:r w:rsidR="00E5446D" w:rsidRPr="009948BA">
        <w:rPr>
          <w:b/>
          <w:i/>
        </w:rPr>
        <w:t>L</w:t>
      </w:r>
      <w:r w:rsidR="005E3521">
        <w:rPr>
          <w:rStyle w:val="Refdenotaalpie"/>
          <w:b/>
          <w:i/>
        </w:rPr>
        <w:footnoteReference w:id="5"/>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 xml:space="preserve">odos del Web </w:t>
      </w:r>
      <w:proofErr w:type="spellStart"/>
      <w:r w:rsidR="00E5446D">
        <w:t>Service</w:t>
      </w:r>
      <w:proofErr w:type="spellEnd"/>
      <w:r w:rsidR="00E5446D">
        <w:t xml:space="preserve"> de Puntos.</w:t>
      </w:r>
    </w:p>
    <w:p w14:paraId="78885106" w14:textId="77777777" w:rsidR="00D72FB2" w:rsidRDefault="00E5446D" w:rsidP="00D72FB2">
      <w:pPr>
        <w:pStyle w:val="NormalTesis"/>
        <w:numPr>
          <w:ilvl w:val="0"/>
          <w:numId w:val="8"/>
        </w:numPr>
      </w:pPr>
      <w:r w:rsidRPr="009948BA">
        <w:rPr>
          <w:b/>
          <w:i/>
        </w:rPr>
        <w:t>Aplicativo Móvil</w:t>
      </w:r>
      <w:r w:rsidR="004A17E2">
        <w:rPr>
          <w:rStyle w:val="Refdenotaalpie"/>
          <w:b/>
          <w:i/>
        </w:rPr>
        <w:footnoteReference w:id="6"/>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14:paraId="20993D0E" w14:textId="77777777" w:rsidR="00D72FB2" w:rsidRDefault="00D72FB2" w:rsidP="00D72FB2">
      <w:pPr>
        <w:pStyle w:val="NormalTesis"/>
      </w:pPr>
      <w:r>
        <w:lastRenderedPageBreak/>
        <w:t>Los objetivos específicos se describen a detalle y pueden apreciarse mejor en el Árbol de Objetivos (Ver anexo 2).</w:t>
      </w:r>
    </w:p>
    <w:p w14:paraId="31C80EE3" w14:textId="77777777" w:rsidR="00E5446D" w:rsidRPr="001E711E" w:rsidRDefault="00E5446D" w:rsidP="009948BA">
      <w:pPr>
        <w:pStyle w:val="Tesis-Nivel1"/>
        <w:numPr>
          <w:ilvl w:val="0"/>
          <w:numId w:val="0"/>
        </w:numPr>
        <w:rPr>
          <w:lang w:val="es-ES"/>
        </w:rPr>
      </w:pPr>
    </w:p>
    <w:p w14:paraId="62EFFB45" w14:textId="77777777" w:rsidR="0013210E" w:rsidRPr="001E711E" w:rsidRDefault="0013210E" w:rsidP="00471D6C">
      <w:pPr>
        <w:pStyle w:val="Tesis-Nivel1"/>
        <w:rPr>
          <w:lang w:val="es-ES"/>
        </w:rPr>
      </w:pPr>
      <w:bookmarkStart w:id="23" w:name="_Toc403927335"/>
      <w:bookmarkStart w:id="24" w:name="_Toc427736853"/>
      <w:r w:rsidRPr="001E711E">
        <w:rPr>
          <w:lang w:val="es-ES"/>
        </w:rPr>
        <w:t>JUSTIFICACIÓN</w:t>
      </w:r>
      <w:bookmarkEnd w:id="23"/>
      <w:bookmarkEnd w:id="24"/>
    </w:p>
    <w:p w14:paraId="2B8779FB"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075F6BF4"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72BD13FA"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AB461B1"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514B783" w14:textId="77777777" w:rsidR="0013210E" w:rsidRDefault="0013210E" w:rsidP="001C6991">
      <w:pPr>
        <w:pStyle w:val="Tesis-Nivel2"/>
      </w:pPr>
      <w:bookmarkStart w:id="25" w:name="_Toc403927336"/>
      <w:bookmarkStart w:id="26" w:name="_Toc427736854"/>
      <w:r w:rsidRPr="001E711E">
        <w:t>TÉCNICA</w:t>
      </w:r>
      <w:bookmarkEnd w:id="25"/>
      <w:bookmarkEnd w:id="26"/>
      <w:r w:rsidRPr="001E711E">
        <w:t xml:space="preserve"> </w:t>
      </w:r>
    </w:p>
    <w:p w14:paraId="16D1123B" w14:textId="77777777"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14:paraId="6DB51BA7" w14:textId="77777777" w:rsidR="00D82D81" w:rsidRDefault="00D82D81" w:rsidP="00D82D81"/>
    <w:p w14:paraId="57F2B4AD" w14:textId="77777777" w:rsidR="005A2030" w:rsidRPr="001E711E" w:rsidRDefault="005A2030" w:rsidP="00D82D81"/>
    <w:p w14:paraId="150A36FA" w14:textId="77777777" w:rsidR="0013210E" w:rsidRDefault="0013210E" w:rsidP="001C6991">
      <w:pPr>
        <w:pStyle w:val="Tesis-Nivel2"/>
      </w:pPr>
      <w:bookmarkStart w:id="27" w:name="_Toc403927337"/>
      <w:bookmarkStart w:id="28" w:name="_Toc427736855"/>
      <w:r w:rsidRPr="001E711E">
        <w:t>SOCIAL</w:t>
      </w:r>
      <w:bookmarkEnd w:id="27"/>
      <w:bookmarkEnd w:id="28"/>
    </w:p>
    <w:p w14:paraId="43EBDE66" w14:textId="77777777" w:rsidR="001A7132" w:rsidRDefault="001A7132" w:rsidP="00642D6B">
      <w:pPr>
        <w:pStyle w:val="NormalTesis"/>
        <w:ind w:firstLine="360"/>
      </w:pPr>
      <w:r>
        <w:t xml:space="preserve">En lo social se consideraran los siguientes aspectos como </w:t>
      </w:r>
      <w:r w:rsidRPr="00066AB7">
        <w:t>justificaciones</w:t>
      </w:r>
      <w:r>
        <w:t>:</w:t>
      </w:r>
    </w:p>
    <w:p w14:paraId="4ABFD721" w14:textId="77777777"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14:paraId="3CACF24B" w14:textId="77777777" w:rsidR="00BF2EEB" w:rsidRDefault="00BF2EEB" w:rsidP="00A51C30">
      <w:pPr>
        <w:pStyle w:val="NormalTesis"/>
        <w:numPr>
          <w:ilvl w:val="0"/>
          <w:numId w:val="4"/>
        </w:numPr>
      </w:pPr>
      <w:r w:rsidRPr="00066AB7">
        <w:t>Reducir</w:t>
      </w:r>
      <w:r w:rsidRPr="001567E2">
        <w:t xml:space="preserve"> las colas en agentes, agencias y cajeros automáticos.</w:t>
      </w:r>
    </w:p>
    <w:p w14:paraId="51D7F0E6" w14:textId="77777777"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14:paraId="64419699" w14:textId="77777777" w:rsidR="00D72FB2" w:rsidRPr="00D72FB2" w:rsidRDefault="00D72FB2" w:rsidP="00D72FB2">
      <w:pPr>
        <w:pStyle w:val="NormalTesis"/>
        <w:ind w:left="1353"/>
      </w:pPr>
    </w:p>
    <w:p w14:paraId="433B4CC4" w14:textId="77777777" w:rsidR="00220A3D" w:rsidRDefault="0013210E" w:rsidP="001C6991">
      <w:pPr>
        <w:pStyle w:val="Tesis-Nivel2"/>
      </w:pPr>
      <w:bookmarkStart w:id="29" w:name="_Toc403927338"/>
      <w:bookmarkStart w:id="30" w:name="_Toc427736856"/>
      <w:r w:rsidRPr="001E711E">
        <w:t>ECONÓMICA</w:t>
      </w:r>
      <w:bookmarkEnd w:id="29"/>
      <w:bookmarkEnd w:id="30"/>
    </w:p>
    <w:p w14:paraId="54FCC53B" w14:textId="77777777" w:rsidR="001A7132" w:rsidRDefault="001A7132" w:rsidP="005D72DC">
      <w:pPr>
        <w:pStyle w:val="NormalTesis"/>
        <w:ind w:firstLine="360"/>
      </w:pPr>
      <w:r w:rsidRPr="00066AB7">
        <w:t>Los</w:t>
      </w:r>
      <w:r>
        <w:t xml:space="preserve"> beneficios que podrá tener con la presente tesis son las descritas a continuación:</w:t>
      </w:r>
    </w:p>
    <w:p w14:paraId="002753F6" w14:textId="77777777" w:rsidR="001A7132" w:rsidRDefault="001A7132" w:rsidP="00A51C30">
      <w:pPr>
        <w:pStyle w:val="NormalTesis"/>
        <w:numPr>
          <w:ilvl w:val="0"/>
          <w:numId w:val="3"/>
        </w:numPr>
      </w:pPr>
      <w:r w:rsidRPr="0065350B">
        <w:t>Reducir las multas que recibe la entidad financiera</w:t>
      </w:r>
      <w:r>
        <w:t xml:space="preserve"> por problemas de colas y tiempos de espera en cajeros y agencias bancarias</w:t>
      </w:r>
      <w:r w:rsidRPr="0065350B">
        <w:t>.</w:t>
      </w:r>
    </w:p>
    <w:p w14:paraId="7FCCAA94" w14:textId="77777777" w:rsidR="001A7132" w:rsidRDefault="001A7132" w:rsidP="00A51C30">
      <w:pPr>
        <w:pStyle w:val="NormalTesis"/>
        <w:numPr>
          <w:ilvl w:val="0"/>
          <w:numId w:val="3"/>
        </w:numPr>
      </w:pPr>
      <w:r>
        <w:t>Reducción de la pérdida de clientes por problemas servicios en agencias, agentes y cajeros automáticos de la entidad bancaria.</w:t>
      </w:r>
    </w:p>
    <w:p w14:paraId="69B8E208" w14:textId="77777777" w:rsidR="0041642D" w:rsidRDefault="001A7132" w:rsidP="0041642D">
      <w:pPr>
        <w:pStyle w:val="NormalTesis"/>
        <w:numPr>
          <w:ilvl w:val="0"/>
          <w:numId w:val="3"/>
        </w:numPr>
      </w:pPr>
      <w:r>
        <w:lastRenderedPageBreak/>
        <w:t xml:space="preserve">Mejorar el prestigio de la entidad financiera mostrándose como un Banco con tecnología innovadora que ayudará a la adquisición de nuevos clientes.   </w:t>
      </w:r>
    </w:p>
    <w:p w14:paraId="74C43547" w14:textId="77777777" w:rsidR="001A7132" w:rsidRPr="00035AD6" w:rsidRDefault="001A7132" w:rsidP="001A7132">
      <w:pPr>
        <w:pStyle w:val="Tesis-Nivel1"/>
        <w:numPr>
          <w:ilvl w:val="0"/>
          <w:numId w:val="0"/>
        </w:numPr>
        <w:ind w:left="360" w:hanging="360"/>
        <w:rPr>
          <w:lang w:val="es-ES"/>
        </w:rPr>
      </w:pPr>
    </w:p>
    <w:p w14:paraId="263CE5F9" w14:textId="77777777" w:rsidR="0013210E" w:rsidRDefault="0013210E" w:rsidP="0013210E">
      <w:pPr>
        <w:pStyle w:val="Tesis-Nivel1"/>
        <w:rPr>
          <w:lang w:val="es-ES"/>
        </w:rPr>
      </w:pPr>
      <w:bookmarkStart w:id="31" w:name="_Toc403927339"/>
      <w:bookmarkStart w:id="32" w:name="_Toc427736857"/>
      <w:r w:rsidRPr="001E711E">
        <w:rPr>
          <w:lang w:val="es-ES"/>
        </w:rPr>
        <w:t>LÍMITES Y ALCANCES</w:t>
      </w:r>
      <w:bookmarkEnd w:id="31"/>
      <w:bookmarkEnd w:id="32"/>
    </w:p>
    <w:p w14:paraId="094F3AA2" w14:textId="77777777"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14:paraId="3F88FCAB" w14:textId="77777777"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14:paraId="0551FF38" w14:textId="77777777" w:rsidR="001A7132" w:rsidRPr="001A7132" w:rsidRDefault="001A7132" w:rsidP="00A51C30">
      <w:pPr>
        <w:pStyle w:val="NormalTesis"/>
        <w:numPr>
          <w:ilvl w:val="0"/>
          <w:numId w:val="9"/>
        </w:numPr>
      </w:pPr>
      <w:r w:rsidRPr="001A7132">
        <w:t xml:space="preserve">Se generara un Servicio Web </w:t>
      </w:r>
      <w:proofErr w:type="spellStart"/>
      <w:r w:rsidR="00642D6B">
        <w:t>Rest</w:t>
      </w:r>
      <w:proofErr w:type="spellEnd"/>
      <w:r w:rsidR="00642D6B">
        <w:t xml:space="preserve"> en formato de objetos JSON </w:t>
      </w:r>
      <w:r w:rsidRPr="001A7132">
        <w:t>Cascara que será consumido por el celular. Este Servicio Se comunicara únicamente  con el Servicio Web de Puntos mediante un único puerto habilitado entre ambos para tener un nivel de seguridad alto.</w:t>
      </w:r>
    </w:p>
    <w:p w14:paraId="35B8CBAE" w14:textId="77777777"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14:paraId="0D6A9EDE" w14:textId="77777777"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FC5E60">
            <w:rPr>
              <w:noProof/>
            </w:rPr>
            <w:t xml:space="preserve"> (Razon, 2013)</w:t>
          </w:r>
          <w:r w:rsidR="00FC44FC">
            <w:fldChar w:fldCharType="end"/>
          </w:r>
        </w:sdtContent>
      </w:sdt>
      <w:r w:rsidRPr="001A7132">
        <w:t xml:space="preserve">  </w:t>
      </w:r>
    </w:p>
    <w:p w14:paraId="4E5D5728" w14:textId="77777777" w:rsidR="00642D6B" w:rsidRDefault="00642D6B" w:rsidP="001A7132">
      <w:pPr>
        <w:pStyle w:val="NormalTesis"/>
      </w:pPr>
    </w:p>
    <w:p w14:paraId="6DE56F52" w14:textId="77777777" w:rsidR="0013210E" w:rsidRDefault="0013210E" w:rsidP="0013210E">
      <w:pPr>
        <w:pStyle w:val="Tesis-Nivel1"/>
        <w:rPr>
          <w:lang w:val="es-ES"/>
        </w:rPr>
      </w:pPr>
      <w:bookmarkStart w:id="33" w:name="_Toc403927341"/>
      <w:bookmarkStart w:id="34" w:name="_Toc427736858"/>
      <w:r w:rsidRPr="001E711E">
        <w:rPr>
          <w:lang w:val="es-ES"/>
        </w:rPr>
        <w:t>PLANIFICACIÓN</w:t>
      </w:r>
      <w:bookmarkEnd w:id="33"/>
      <w:bookmarkEnd w:id="34"/>
    </w:p>
    <w:p w14:paraId="15EC9C2C" w14:textId="77777777"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14:paraId="312FEF5E" w14:textId="77777777" w:rsidR="00FC44FC" w:rsidRPr="001E711E" w:rsidRDefault="00FC44FC" w:rsidP="00642D6B">
      <w:pPr>
        <w:pStyle w:val="NormalTesis"/>
      </w:pPr>
    </w:p>
    <w:p w14:paraId="16FEC982" w14:textId="77777777" w:rsidR="0013210E" w:rsidRDefault="0013210E" w:rsidP="0013210E">
      <w:pPr>
        <w:pStyle w:val="Tesis-Nivel1"/>
      </w:pPr>
      <w:bookmarkStart w:id="35" w:name="_Toc403927342"/>
      <w:bookmarkStart w:id="36" w:name="_Toc427736859"/>
      <w:r>
        <w:t>MARCO TEÓRICO</w:t>
      </w:r>
      <w:bookmarkEnd w:id="35"/>
      <w:bookmarkEnd w:id="36"/>
    </w:p>
    <w:p w14:paraId="47854A55" w14:textId="77777777" w:rsidR="001E3A26" w:rsidRDefault="001E3A26" w:rsidP="001E3A26"/>
    <w:p w14:paraId="5F816B01" w14:textId="77777777" w:rsidR="0013210E" w:rsidRDefault="0013210E" w:rsidP="001C6991">
      <w:pPr>
        <w:pStyle w:val="Tesis-Nivel2"/>
      </w:pPr>
      <w:bookmarkStart w:id="37" w:name="_Toc403927343"/>
      <w:bookmarkStart w:id="38" w:name="_Toc427736860"/>
      <w:r w:rsidRPr="0013210E">
        <w:t>APLICACIÓN</w:t>
      </w:r>
      <w:r w:rsidRPr="00DB2409">
        <w:t xml:space="preserve"> MOVIL</w:t>
      </w:r>
      <w:bookmarkEnd w:id="37"/>
      <w:bookmarkEnd w:id="38"/>
    </w:p>
    <w:p w14:paraId="02F2F430" w14:textId="77777777" w:rsidR="00642D6B" w:rsidRDefault="007C6588" w:rsidP="00E15806">
      <w:pPr>
        <w:pStyle w:val="NormalTesis"/>
        <w:ind w:left="360"/>
        <w:rPr>
          <w:rFonts w:eastAsia="Arial"/>
        </w:rPr>
      </w:pPr>
      <w:r w:rsidRPr="00E15806">
        <w:rPr>
          <w:rFonts w:eastAsia="Arial"/>
        </w:rPr>
        <w:lastRenderedPageBreak/>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w:t>
      </w:r>
      <w:proofErr w:type="spellStart"/>
      <w:r w:rsidR="00B62EC7" w:rsidRPr="00E15806">
        <w:rPr>
          <w:rFonts w:eastAsia="Arial"/>
        </w:rPr>
        <w:t>Phone</w:t>
      </w:r>
      <w:proofErr w:type="spellEnd"/>
      <w:r w:rsidR="00B62EC7" w:rsidRPr="00E15806">
        <w:rPr>
          <w:rFonts w:eastAsia="Arial"/>
        </w:rPr>
        <w:t>,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FC5E60">
            <w:rPr>
              <w:rFonts w:eastAsia="Arial"/>
              <w:noProof/>
            </w:rPr>
            <w:t xml:space="preserve"> </w:t>
          </w:r>
          <w:r w:rsidR="00FC5E60" w:rsidRPr="00FC5E60">
            <w:rPr>
              <w:rFonts w:eastAsia="Arial"/>
              <w:noProof/>
            </w:rPr>
            <w:t>(Wikipedia, 2014)</w:t>
          </w:r>
          <w:r w:rsidR="005A2030">
            <w:rPr>
              <w:rFonts w:eastAsia="Arial"/>
            </w:rPr>
            <w:fldChar w:fldCharType="end"/>
          </w:r>
        </w:sdtContent>
      </w:sdt>
    </w:p>
    <w:p w14:paraId="3D8E7B5A" w14:textId="77777777" w:rsidR="00D72FB2" w:rsidRPr="00E15806" w:rsidRDefault="00D72FB2" w:rsidP="00E15806">
      <w:pPr>
        <w:pStyle w:val="NormalTesis"/>
        <w:ind w:left="360"/>
        <w:rPr>
          <w:rFonts w:eastAsia="Arial"/>
        </w:rPr>
      </w:pPr>
    </w:p>
    <w:p w14:paraId="1E1F0218" w14:textId="77777777" w:rsidR="0013210E" w:rsidRDefault="0013210E" w:rsidP="001C6991">
      <w:pPr>
        <w:pStyle w:val="Tesis-Nivel2"/>
      </w:pPr>
      <w:bookmarkStart w:id="39" w:name="_Toc403927344"/>
      <w:bookmarkStart w:id="40" w:name="_Toc427736861"/>
      <w:r w:rsidRPr="00DB2409">
        <w:t>ANDROID</w:t>
      </w:r>
      <w:bookmarkEnd w:id="39"/>
      <w:bookmarkEnd w:id="40"/>
    </w:p>
    <w:p w14:paraId="26A00765" w14:textId="77777777"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14:paraId="64487BC4" w14:textId="77777777"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principales 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FC5E60">
            <w:rPr>
              <w:noProof/>
            </w:rPr>
            <w:t>(Android, 2014)</w:t>
          </w:r>
          <w:r w:rsidRPr="00537E17">
            <w:fldChar w:fldCharType="end"/>
          </w:r>
        </w:sdtContent>
      </w:sdt>
    </w:p>
    <w:p w14:paraId="4BC0F262" w14:textId="77777777" w:rsidR="001E3A26" w:rsidRPr="00537E17" w:rsidRDefault="001E3A26" w:rsidP="00537E17">
      <w:pPr>
        <w:pStyle w:val="NormalTesis"/>
        <w:ind w:left="360"/>
      </w:pPr>
      <w:r w:rsidRPr="00537E17">
        <w:t xml:space="preserve"> Android fue presentado en 2007 junto la fundación del Open </w:t>
      </w:r>
      <w:proofErr w:type="spellStart"/>
      <w:r w:rsidRPr="00537E17">
        <w:t>Handset</w:t>
      </w:r>
      <w:proofErr w:type="spellEnd"/>
      <w:r w:rsidRPr="00537E17">
        <w:t xml:space="preserve"> Alliance: un consorcio de compañías de hardware, software y telecomunicaciones para avanzar en los estándares abiertos de los dispositivos móviles. El primer móvil con el sistema operativo Android fue el HTC </w:t>
      </w:r>
      <w:proofErr w:type="spellStart"/>
      <w:r w:rsidRPr="00537E17">
        <w:t>Dream</w:t>
      </w:r>
      <w:proofErr w:type="spellEnd"/>
      <w:r w:rsidRPr="00537E17">
        <w:t xml:space="preserve"> y se ve</w:t>
      </w:r>
      <w:r w:rsidR="00560EEF" w:rsidRPr="00537E17">
        <w:t xml:space="preserve">ndió en octubre de 2008. </w:t>
      </w:r>
    </w:p>
    <w:p w14:paraId="441F6DD2" w14:textId="77777777" w:rsidR="00384202" w:rsidRPr="00DB2409" w:rsidRDefault="00A25EA1" w:rsidP="00A25EA1">
      <w:pPr>
        <w:pStyle w:val="NormalTesis"/>
      </w:pPr>
      <w:r w:rsidRPr="00DB2409">
        <w:t xml:space="preserve"> </w:t>
      </w:r>
    </w:p>
    <w:p w14:paraId="04C4F16D" w14:textId="77777777" w:rsidR="0013210E" w:rsidRDefault="0013210E" w:rsidP="001C6991">
      <w:pPr>
        <w:pStyle w:val="Tesis-Nivel2"/>
      </w:pPr>
      <w:bookmarkStart w:id="41" w:name="_Toc403927345"/>
      <w:bookmarkStart w:id="42" w:name="_Toc427736862"/>
      <w:r w:rsidRPr="00DB2409">
        <w:t>GOOGLE MAPS</w:t>
      </w:r>
      <w:bookmarkEnd w:id="41"/>
      <w:bookmarkEnd w:id="42"/>
    </w:p>
    <w:p w14:paraId="126E97CD" w14:textId="77777777" w:rsidR="00F854B4" w:rsidRPr="00537E17" w:rsidRDefault="00F854B4" w:rsidP="00537E17">
      <w:pPr>
        <w:pStyle w:val="NormalTesis"/>
        <w:ind w:left="360"/>
      </w:pPr>
      <w:r w:rsidRPr="00537E17">
        <w:t xml:space="preserve">Google Maps es un servidor de aplicaciones de mapas en la </w:t>
      </w:r>
      <w:hyperlink r:id="rId19" w:tooltip="Web" w:history="1">
        <w:r w:rsidRPr="00537E17">
          <w:rPr>
            <w:rStyle w:val="Hipervnculo"/>
            <w:color w:val="auto"/>
            <w:u w:val="none"/>
          </w:rPr>
          <w:t>web</w:t>
        </w:r>
      </w:hyperlink>
      <w:r w:rsidRPr="00537E17">
        <w:t xml:space="preserve"> que pertene</w:t>
      </w:r>
      <w:r w:rsidR="00537E17" w:rsidRPr="00537E17">
        <w:t xml:space="preserve">ce a </w:t>
      </w:r>
      <w:hyperlink r:id="rId20" w:tooltip="Google" w:history="1">
        <w:r w:rsidRPr="00537E17">
          <w:rPr>
            <w:rStyle w:val="Hipervnculo"/>
            <w:color w:val="auto"/>
            <w:u w:val="none"/>
          </w:rPr>
          <w:t>Google</w:t>
        </w:r>
      </w:hyperlink>
      <w:r w:rsidRPr="00537E17">
        <w:t xml:space="preserve">. Ofrece imágenes de </w:t>
      </w:r>
      <w:hyperlink r:id="rId21" w:tooltip="Mapa" w:history="1">
        <w:r w:rsidRPr="00537E17">
          <w:rPr>
            <w:rStyle w:val="Hipervnculo"/>
            <w:color w:val="auto"/>
            <w:u w:val="none"/>
          </w:rPr>
          <w:t>mapas</w:t>
        </w:r>
      </w:hyperlink>
      <w:r w:rsidRPr="00537E17">
        <w:t xml:space="preserve"> desplazables, así como </w:t>
      </w:r>
      <w:hyperlink r:id="rId22" w:tooltip="Fotografía" w:history="1">
        <w:r w:rsidRPr="00537E17">
          <w:rPr>
            <w:rStyle w:val="Hipervnculo"/>
            <w:color w:val="auto"/>
            <w:u w:val="none"/>
          </w:rPr>
          <w:t>fotografías</w:t>
        </w:r>
      </w:hyperlink>
      <w:r w:rsidRPr="00537E17">
        <w:t xml:space="preserve"> por </w:t>
      </w:r>
      <w:hyperlink r:id="rId23" w:tooltip="Satélite artificial" w:history="1">
        <w:r w:rsidRPr="00537E17">
          <w:rPr>
            <w:rStyle w:val="Hipervnculo"/>
            <w:color w:val="auto"/>
            <w:u w:val="none"/>
          </w:rPr>
          <w:t>satélite</w:t>
        </w:r>
      </w:hyperlink>
      <w:r w:rsidRPr="00537E17">
        <w:t xml:space="preserve"> del </w:t>
      </w:r>
      <w:hyperlink r:id="rId24" w:tooltip="Tierra" w:history="1">
        <w:r w:rsidRPr="00537E17">
          <w:rPr>
            <w:rStyle w:val="Hipervnculo"/>
            <w:color w:val="auto"/>
            <w:u w:val="none"/>
          </w:rPr>
          <w:t>mundo</w:t>
        </w:r>
      </w:hyperlink>
      <w:r w:rsidRPr="00537E17">
        <w:t xml:space="preserve"> e incluso la ruta entre diferentes ubicaciones o imágenes a pie de calle </w:t>
      </w:r>
      <w:hyperlink r:id="rId25" w:tooltip="Google Street View" w:history="1">
        <w:r w:rsidRPr="00537E17">
          <w:rPr>
            <w:rStyle w:val="Hipervnculo"/>
            <w:color w:val="auto"/>
            <w:u w:val="none"/>
          </w:rPr>
          <w:t>Google Street View</w:t>
        </w:r>
      </w:hyperlink>
      <w:r w:rsidRPr="00537E17">
        <w:t xml:space="preserve">. Desde el </w:t>
      </w:r>
      <w:hyperlink r:id="rId26" w:tooltip="6 de octubre" w:history="1">
        <w:r w:rsidRPr="00537E17">
          <w:rPr>
            <w:rStyle w:val="Hipervnculo"/>
            <w:color w:val="auto"/>
            <w:u w:val="none"/>
          </w:rPr>
          <w:t>6 de octubre</w:t>
        </w:r>
      </w:hyperlink>
      <w:r w:rsidRPr="00537E17">
        <w:t xml:space="preserve"> de </w:t>
      </w:r>
      <w:hyperlink r:id="rId27"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FC5E60">
            <w:rPr>
              <w:noProof/>
            </w:rPr>
            <w:t xml:space="preserve"> (Wikipedia La Enciclopedia Libre, 2014)</w:t>
          </w:r>
          <w:r w:rsidR="00A823D3">
            <w:fldChar w:fldCharType="end"/>
          </w:r>
        </w:sdtContent>
      </w:sdt>
    </w:p>
    <w:p w14:paraId="37C2459A" w14:textId="77777777" w:rsidR="00F854B4" w:rsidRPr="00035AD6" w:rsidRDefault="00F854B4" w:rsidP="001C6991">
      <w:pPr>
        <w:pStyle w:val="Tesis-Nivel2"/>
        <w:numPr>
          <w:ilvl w:val="0"/>
          <w:numId w:val="0"/>
        </w:numPr>
        <w:ind w:left="993"/>
      </w:pPr>
    </w:p>
    <w:p w14:paraId="32F4EC47" w14:textId="77777777" w:rsidR="0013210E" w:rsidRDefault="0013210E" w:rsidP="001C6991">
      <w:pPr>
        <w:pStyle w:val="Tesis-Nivel2"/>
      </w:pPr>
      <w:bookmarkStart w:id="43" w:name="_Toc403927346"/>
      <w:bookmarkStart w:id="44" w:name="_Toc427736863"/>
      <w:r w:rsidRPr="00DB2409">
        <w:t>GOOGLE MAP MARKER</w:t>
      </w:r>
      <w:bookmarkEnd w:id="43"/>
      <w:bookmarkEnd w:id="44"/>
    </w:p>
    <w:p w14:paraId="791936A2" w14:textId="77777777" w:rsidR="00F854B4" w:rsidRDefault="00F854B4" w:rsidP="00537E17">
      <w:pPr>
        <w:pStyle w:val="NormalTesis"/>
        <w:ind w:left="360"/>
        <w:rPr>
          <w:rStyle w:val="notranslate"/>
        </w:rPr>
      </w:pPr>
      <w:r w:rsidRPr="00537E17">
        <w:lastRenderedPageBreak/>
        <w:t xml:space="preserve">Google </w:t>
      </w:r>
      <w:proofErr w:type="spellStart"/>
      <w:r w:rsidRPr="00537E17">
        <w:t>Map</w:t>
      </w:r>
      <w:proofErr w:type="spellEnd"/>
      <w:r w:rsidRPr="00537E17">
        <w:t xml:space="preserve"> </w:t>
      </w:r>
      <w:proofErr w:type="spellStart"/>
      <w:r w:rsidRPr="00537E17">
        <w:t>Maker</w:t>
      </w:r>
      <w:proofErr w:type="spellEnd"/>
      <w:r w:rsidRPr="00537E17">
        <w:rPr>
          <w:rStyle w:val="notranslate"/>
        </w:rPr>
        <w:t xml:space="preserve"> (estilizado cartógrafo Google) es un servicio lanzado por </w:t>
      </w:r>
      <w:hyperlink r:id="rId28"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9"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 xml:space="preserve">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es un servicio independiente de Mapas, y los cambios en 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FC5E60">
            <w:rPr>
              <w:rStyle w:val="notranslate"/>
              <w:noProof/>
            </w:rPr>
            <w:t xml:space="preserve"> </w:t>
          </w:r>
          <w:r w:rsidR="00FC5E60">
            <w:rPr>
              <w:noProof/>
            </w:rPr>
            <w:t>(Google Maps, 2014)</w:t>
          </w:r>
          <w:r w:rsidR="00A823D3">
            <w:rPr>
              <w:rStyle w:val="notranslate"/>
            </w:rPr>
            <w:fldChar w:fldCharType="end"/>
          </w:r>
        </w:sdtContent>
      </w:sdt>
    </w:p>
    <w:p w14:paraId="5751D2B2" w14:textId="77777777" w:rsidR="00A823D3" w:rsidRDefault="00A823D3" w:rsidP="00537E17">
      <w:pPr>
        <w:pStyle w:val="NormalTesis"/>
        <w:ind w:left="360"/>
        <w:rPr>
          <w:rStyle w:val="notranslate"/>
        </w:rPr>
      </w:pPr>
    </w:p>
    <w:p w14:paraId="790CDB97" w14:textId="77777777" w:rsidR="00A823D3" w:rsidRPr="00537E17" w:rsidRDefault="00A823D3" w:rsidP="00537E17">
      <w:pPr>
        <w:pStyle w:val="NormalTesis"/>
        <w:ind w:left="360"/>
      </w:pPr>
    </w:p>
    <w:p w14:paraId="7D512364" w14:textId="77777777" w:rsidR="00F854B4" w:rsidRPr="00035AD6" w:rsidRDefault="00F854B4" w:rsidP="001C6991">
      <w:pPr>
        <w:pStyle w:val="Tesis-Nivel2"/>
        <w:numPr>
          <w:ilvl w:val="0"/>
          <w:numId w:val="0"/>
        </w:numPr>
        <w:ind w:left="993"/>
      </w:pPr>
    </w:p>
    <w:p w14:paraId="2CC7B721" w14:textId="77777777" w:rsidR="0013210E" w:rsidRDefault="0013210E" w:rsidP="001C6991">
      <w:pPr>
        <w:pStyle w:val="Tesis-Nivel2"/>
      </w:pPr>
      <w:bookmarkStart w:id="45" w:name="_Toc403927347"/>
      <w:bookmarkStart w:id="46" w:name="_Toc427736864"/>
      <w:r w:rsidRPr="00DB2409">
        <w:t xml:space="preserve">API </w:t>
      </w:r>
      <w:r w:rsidRPr="0013210E">
        <w:t>GOOGLE</w:t>
      </w:r>
      <w:r w:rsidRPr="00DB2409">
        <w:t xml:space="preserve"> MAPS</w:t>
      </w:r>
      <w:bookmarkEnd w:id="45"/>
      <w:bookmarkEnd w:id="46"/>
    </w:p>
    <w:p w14:paraId="04C933F3" w14:textId="77777777"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FC5E60">
            <w:rPr>
              <w:noProof/>
            </w:rPr>
            <w:t>(Developers Google Maps, 2013.)</w:t>
          </w:r>
          <w:r w:rsidR="00A823D3">
            <w:fldChar w:fldCharType="end"/>
          </w:r>
        </w:sdtContent>
      </w:sdt>
    </w:p>
    <w:p w14:paraId="35DAA547" w14:textId="77777777" w:rsidR="00F854B4" w:rsidRPr="00021206" w:rsidRDefault="00F854B4" w:rsidP="00A51C30">
      <w:pPr>
        <w:pStyle w:val="NormalTesis"/>
        <w:numPr>
          <w:ilvl w:val="0"/>
          <w:numId w:val="5"/>
        </w:numPr>
      </w:pPr>
      <w:r w:rsidRPr="00021206">
        <w:t>Librería de autocompletado de lugares.</w:t>
      </w:r>
    </w:p>
    <w:p w14:paraId="200370E2" w14:textId="77777777" w:rsidR="00F854B4" w:rsidRPr="00021206" w:rsidRDefault="00F854B4" w:rsidP="00A51C30">
      <w:pPr>
        <w:pStyle w:val="NormalTesis"/>
        <w:numPr>
          <w:ilvl w:val="0"/>
          <w:numId w:val="5"/>
        </w:numPr>
      </w:pPr>
      <w:r w:rsidRPr="00021206">
        <w:t>Librería de dibujo.</w:t>
      </w:r>
    </w:p>
    <w:p w14:paraId="3F0E4AA5" w14:textId="77777777" w:rsidR="00F854B4" w:rsidRPr="00021206" w:rsidRDefault="00F854B4" w:rsidP="00A51C30">
      <w:pPr>
        <w:pStyle w:val="NormalTesis"/>
        <w:numPr>
          <w:ilvl w:val="0"/>
          <w:numId w:val="5"/>
        </w:numPr>
      </w:pPr>
      <w:r w:rsidRPr="00021206">
        <w:t>Círculos</w:t>
      </w:r>
    </w:p>
    <w:p w14:paraId="22526CCB" w14:textId="77777777" w:rsidR="00F854B4" w:rsidRPr="00021206" w:rsidRDefault="00F854B4" w:rsidP="00A51C30">
      <w:pPr>
        <w:pStyle w:val="NormalTesis"/>
        <w:numPr>
          <w:ilvl w:val="0"/>
          <w:numId w:val="5"/>
        </w:numPr>
      </w:pPr>
      <w:proofErr w:type="spellStart"/>
      <w:r w:rsidRPr="00021206">
        <w:t>Polilineas</w:t>
      </w:r>
      <w:proofErr w:type="spellEnd"/>
    </w:p>
    <w:p w14:paraId="4F245AD9" w14:textId="77777777" w:rsidR="00F854B4" w:rsidRDefault="00F854B4" w:rsidP="00A51C30">
      <w:pPr>
        <w:pStyle w:val="NormalTesis"/>
        <w:numPr>
          <w:ilvl w:val="0"/>
          <w:numId w:val="5"/>
        </w:numPr>
      </w:pPr>
      <w:r w:rsidRPr="00021206">
        <w:t>Servicio de Rutas</w:t>
      </w:r>
    </w:p>
    <w:p w14:paraId="40BE0C07" w14:textId="77777777" w:rsidR="00F854B4" w:rsidRPr="00DB2409" w:rsidRDefault="00F854B4" w:rsidP="00F854B4">
      <w:pPr>
        <w:pStyle w:val="NormalTesis"/>
        <w:ind w:left="360"/>
      </w:pPr>
    </w:p>
    <w:p w14:paraId="55E0302C" w14:textId="77777777" w:rsidR="0013210E" w:rsidRDefault="00086D16" w:rsidP="001C6991">
      <w:pPr>
        <w:pStyle w:val="Tesis-Nivel2"/>
        <w:rPr>
          <w:rFonts w:eastAsia="Arial"/>
        </w:rPr>
      </w:pPr>
      <w:bookmarkStart w:id="47" w:name="_Toc403927348"/>
      <w:bookmarkStart w:id="48" w:name="_Toc427736865"/>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47"/>
      <w:bookmarkEnd w:id="48"/>
    </w:p>
    <w:p w14:paraId="14A4FAB4" w14:textId="77777777" w:rsidR="00F854B4" w:rsidRPr="00021206" w:rsidRDefault="00F854B4" w:rsidP="00F854B4">
      <w:pPr>
        <w:pStyle w:val="NormalTesis"/>
        <w:ind w:left="360"/>
        <w:rPr>
          <w:rFonts w:eastAsia="Arial"/>
        </w:rPr>
      </w:pPr>
      <w:r>
        <w:rPr>
          <w:rFonts w:eastAsia="Arial"/>
          <w:spacing w:val="-2"/>
        </w:rPr>
        <w:lastRenderedPageBreak/>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proofErr w:type="spellStart"/>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proofErr w:type="spellEnd"/>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FC5E60" w:rsidRPr="00FC5E60">
            <w:rPr>
              <w:rFonts w:eastAsia="Arial"/>
              <w:noProof/>
              <w:spacing w:val="-1"/>
            </w:rPr>
            <w:t>(Oxford Dictionaries, 2014)</w:t>
          </w:r>
          <w:r w:rsidR="00A823D3">
            <w:rPr>
              <w:rFonts w:eastAsia="Arial"/>
              <w:i/>
              <w:spacing w:val="-1"/>
            </w:rPr>
            <w:fldChar w:fldCharType="end"/>
          </w:r>
        </w:sdtContent>
      </w:sdt>
    </w:p>
    <w:p w14:paraId="18328264" w14:textId="77777777"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FC5E60" w:rsidRPr="00FC5E60">
            <w:rPr>
              <w:rFonts w:eastAsia="Arial"/>
              <w:noProof/>
              <w:spacing w:val="1"/>
            </w:rPr>
            <w:t>(López &amp; Cimorra Grande, 2010)</w:t>
          </w:r>
          <w:r w:rsidR="00275231">
            <w:rPr>
              <w:rFonts w:eastAsia="Arial"/>
              <w:spacing w:val="-1"/>
            </w:rPr>
            <w:fldChar w:fldCharType="end"/>
          </w:r>
        </w:sdtContent>
      </w:sdt>
    </w:p>
    <w:p w14:paraId="64C0F63D" w14:textId="77777777"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w:t>
      </w:r>
      <w:proofErr w:type="spellStart"/>
      <w:r w:rsidRPr="00021206">
        <w:rPr>
          <w:rFonts w:eastAsia="Arial"/>
          <w:spacing w:val="1"/>
        </w:rPr>
        <w:t>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roofErr w:type="spellEnd"/>
      <w:r w:rsidRPr="00021206">
        <w:rPr>
          <w:rFonts w:eastAsia="Arial"/>
        </w:rPr>
        <w:t>.</w:t>
      </w:r>
    </w:p>
    <w:p w14:paraId="59B3800A" w14:textId="77777777" w:rsidR="009B03E5" w:rsidRDefault="009B03E5" w:rsidP="009B03E5">
      <w:pPr>
        <w:pStyle w:val="NormalTesis"/>
      </w:pPr>
    </w:p>
    <w:p w14:paraId="5643DF77" w14:textId="77777777" w:rsidR="009B03E5" w:rsidRPr="00035AD6" w:rsidRDefault="009B03E5" w:rsidP="001C6991">
      <w:pPr>
        <w:pStyle w:val="Tesis-Nivel2"/>
      </w:pPr>
      <w:bookmarkStart w:id="49" w:name="_Toc427736866"/>
      <w:r w:rsidRPr="00035AD6">
        <w:t>ARQUITECTURA ORIENTADA A SERVICIOS (SOA)</w:t>
      </w:r>
      <w:bookmarkEnd w:id="49"/>
    </w:p>
    <w:p w14:paraId="04E0BE49" w14:textId="77777777" w:rsidR="009B03E5" w:rsidRDefault="009B03E5" w:rsidP="009B03E5">
      <w:pPr>
        <w:pStyle w:val="NormalTesis"/>
        <w:ind w:left="360"/>
      </w:pPr>
      <w:r>
        <w:t xml:space="preserve">Una arquitectura orientada a servicios (SOA por sus siglas en Ingles </w:t>
      </w:r>
      <w:proofErr w:type="spellStart"/>
      <w:r w:rsidRPr="009E5E11">
        <w:rPr>
          <w:b/>
          <w:i/>
        </w:rPr>
        <w:t>Service</w:t>
      </w:r>
      <w:proofErr w:type="spellEnd"/>
      <w:r w:rsidRPr="009E5E11">
        <w:rPr>
          <w:b/>
          <w:i/>
        </w:rPr>
        <w:t xml:space="preserve"> </w:t>
      </w:r>
      <w:proofErr w:type="spellStart"/>
      <w:r w:rsidRPr="009E5E11">
        <w:rPr>
          <w:b/>
          <w:i/>
        </w:rPr>
        <w:t>Oriented</w:t>
      </w:r>
      <w:proofErr w:type="spellEnd"/>
      <w:r w:rsidRPr="009E5E11">
        <w:rPr>
          <w:b/>
          <w:i/>
        </w:rPr>
        <w:t xml:space="preserve"> </w:t>
      </w:r>
      <w:proofErr w:type="spellStart"/>
      <w:r w:rsidRPr="009E5E11">
        <w:rPr>
          <w:b/>
          <w:i/>
        </w:rPr>
        <w:t>Architecture</w:t>
      </w:r>
      <w:proofErr w:type="spellEnd"/>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14:paraId="3CF0B922" w14:textId="77777777" w:rsidR="009B03E5" w:rsidRDefault="009B03E5" w:rsidP="009B03E5">
      <w:pPr>
        <w:pStyle w:val="NormalTesis"/>
        <w:ind w:left="360"/>
      </w:pPr>
      <w:r>
        <w:t>Las aplicaciones de software pueden actuar como consumidores y proveedores</w:t>
      </w:r>
      <w:r w:rsidRPr="00AA3948">
        <w:t xml:space="preserve"> </w:t>
      </w:r>
      <w:r>
        <w:t xml:space="preserve">de servicios al proporcionar funcionalidades para el usuario. Por ejemplo, una aplicación móvil de una agencia de viaje puede ayudar al usuario en la planificación de un viaje 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w:t>
      </w:r>
      <w:r>
        <w:lastRenderedPageBreak/>
        <w:t>que cualquier cosa que se puede ejecutar una aplicación de software calificada para consumo de servicios como ser: teléfonos móviles, computadoras personales, o incluso sistemas de calefacción en casa. Todos pueden proporcionar y consumir servicios.</w:t>
      </w:r>
    </w:p>
    <w:p w14:paraId="79FB132E" w14:textId="77777777" w:rsidR="009B03E5" w:rsidRDefault="009B03E5" w:rsidP="009B03E5">
      <w:pPr>
        <w:pStyle w:val="NormalTesis"/>
        <w:ind w:left="360"/>
      </w:pPr>
      <w:r>
        <w:t>Como es señalado por la</w:t>
      </w:r>
      <w:r w:rsidRPr="009E5E11">
        <w:t xml:space="preserve"> </w:t>
      </w:r>
      <w:r>
        <w:t>W3C (</w:t>
      </w:r>
      <w:proofErr w:type="spellStart"/>
      <w:r w:rsidRPr="009E5E11">
        <w:rPr>
          <w:b/>
          <w:i/>
        </w:rPr>
        <w:t>World</w:t>
      </w:r>
      <w:proofErr w:type="spellEnd"/>
      <w:r w:rsidRPr="009E5E11">
        <w:rPr>
          <w:b/>
          <w:i/>
        </w:rPr>
        <w:t xml:space="preserve"> Wide Web </w:t>
      </w:r>
      <w:proofErr w:type="spellStart"/>
      <w:r w:rsidRPr="009E5E11">
        <w:rPr>
          <w:b/>
          <w:i/>
        </w:rPr>
        <w:t>Consortium</w:t>
      </w:r>
      <w:proofErr w:type="spellEnd"/>
      <w:r>
        <w:t xml:space="preserve"> por sus siglas en ingles), Una SOA Contiene los siguientes tres componentes principales</w:t>
      </w:r>
      <w:r>
        <w:rPr>
          <w:rStyle w:val="Refdenotaalpie"/>
        </w:rPr>
        <w:footnoteReference w:id="7"/>
      </w:r>
      <w:r>
        <w:t xml:space="preserve">: </w:t>
      </w:r>
    </w:p>
    <w:p w14:paraId="301BD701" w14:textId="77777777" w:rsidR="009B03E5" w:rsidRDefault="009B03E5" w:rsidP="00A51C30">
      <w:pPr>
        <w:pStyle w:val="NormalTesis"/>
        <w:numPr>
          <w:ilvl w:val="0"/>
          <w:numId w:val="11"/>
        </w:numPr>
      </w:pPr>
      <w:r>
        <w:t>Descubrimiento</w:t>
      </w:r>
    </w:p>
    <w:p w14:paraId="37140E9D" w14:textId="77777777" w:rsidR="009B03E5" w:rsidRDefault="009B03E5" w:rsidP="009B03E5">
      <w:pPr>
        <w:pStyle w:val="NormalTesis"/>
        <w:ind w:left="708"/>
      </w:pPr>
      <w:r>
        <w:t>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enumerados en un sitio web, la búsqueda de un directorio, o localizar el proveedor a través de un marco que apoye el descubrimiento.</w:t>
      </w:r>
    </w:p>
    <w:p w14:paraId="1781814B" w14:textId="77777777" w:rsidR="009B03E5" w:rsidRDefault="009B03E5" w:rsidP="00A51C30">
      <w:pPr>
        <w:pStyle w:val="NormalTesis"/>
        <w:numPr>
          <w:ilvl w:val="0"/>
          <w:numId w:val="11"/>
        </w:numPr>
      </w:pPr>
      <w:r>
        <w:t>Descripción</w:t>
      </w:r>
    </w:p>
    <w:p w14:paraId="5E49CF12" w14:textId="77777777"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14:paraId="5099C18D" w14:textId="77777777"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 xml:space="preserve">Web </w:t>
      </w:r>
      <w:proofErr w:type="spellStart"/>
      <w:r w:rsidRPr="00067394">
        <w:rPr>
          <w:b/>
          <w:i/>
        </w:rPr>
        <w:t>Services</w:t>
      </w:r>
      <w:proofErr w:type="spellEnd"/>
      <w:r w:rsidRPr="00067394">
        <w:rPr>
          <w:b/>
          <w:i/>
        </w:rPr>
        <w:t xml:space="preserve"> </w:t>
      </w:r>
      <w:proofErr w:type="spellStart"/>
      <w:r w:rsidRPr="00067394">
        <w:rPr>
          <w:b/>
          <w:i/>
        </w:rPr>
        <w:t>Description</w:t>
      </w:r>
      <w:proofErr w:type="spellEnd"/>
      <w:r w:rsidRPr="00067394">
        <w:rPr>
          <w:b/>
          <w:i/>
        </w:rPr>
        <w:t xml:space="preserve"> </w:t>
      </w:r>
      <w:proofErr w:type="spellStart"/>
      <w:r w:rsidRPr="00067394">
        <w:rPr>
          <w:b/>
          <w:i/>
        </w:rPr>
        <w:t>Language</w:t>
      </w:r>
      <w:proofErr w:type="spellEnd"/>
      <w:r>
        <w:t xml:space="preserve"> (</w:t>
      </w:r>
      <w:r w:rsidRPr="00F70AF4">
        <w:rPr>
          <w:b/>
        </w:rPr>
        <w:t>WSDL</w:t>
      </w:r>
      <w:r>
        <w:t>) en ingles “</w:t>
      </w:r>
      <w:r>
        <w:rPr>
          <w:b/>
        </w:rPr>
        <w:t>Lenguaje de Descripción d</w:t>
      </w:r>
      <w:r w:rsidRPr="00F70AF4">
        <w:rPr>
          <w:b/>
        </w:rPr>
        <w:t>el Servicio Web”,</w:t>
      </w:r>
      <w:r>
        <w:t xml:space="preserve"> así como otra información.</w:t>
      </w:r>
    </w:p>
    <w:p w14:paraId="35A31A29" w14:textId="77777777" w:rsidR="009B03E5" w:rsidRDefault="009B03E5" w:rsidP="00A51C30">
      <w:pPr>
        <w:pStyle w:val="NormalTesis"/>
        <w:numPr>
          <w:ilvl w:val="0"/>
          <w:numId w:val="11"/>
        </w:numPr>
      </w:pPr>
      <w:r>
        <w:t>Mensajería</w:t>
      </w:r>
    </w:p>
    <w:p w14:paraId="4D2F6BDD" w14:textId="77777777" w:rsidR="009B03E5" w:rsidRDefault="009B03E5" w:rsidP="00E8582D">
      <w:pPr>
        <w:pStyle w:val="NormalTesis"/>
        <w:ind w:left="708"/>
      </w:pPr>
      <w:r>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w:t>
      </w:r>
      <w:r>
        <w:lastRenderedPageBreak/>
        <w:t>es llamado “</w:t>
      </w:r>
      <w:r w:rsidRPr="009B1E7B">
        <w:rPr>
          <w:b/>
        </w:rPr>
        <w:t xml:space="preserve">SOAP </w:t>
      </w:r>
      <w:proofErr w:type="spellStart"/>
      <w:r w:rsidRPr="009B1E7B">
        <w:rPr>
          <w:b/>
        </w:rPr>
        <w:t>Binding</w:t>
      </w:r>
      <w:proofErr w:type="spellEnd"/>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FC5E60">
            <w:rPr>
              <w:noProof/>
            </w:rPr>
            <w:t xml:space="preserve"> (Hirsch, Kemp, &amp; Likka, 2006)</w:t>
          </w:r>
          <w:r w:rsidR="00275231">
            <w:fldChar w:fldCharType="end"/>
          </w:r>
        </w:sdtContent>
      </w:sdt>
    </w:p>
    <w:p w14:paraId="2F49D660" w14:textId="77777777" w:rsidR="00E8582D" w:rsidRDefault="00E8582D" w:rsidP="00E8582D">
      <w:pPr>
        <w:jc w:val="both"/>
        <w:rPr>
          <w:b/>
        </w:rPr>
      </w:pPr>
    </w:p>
    <w:p w14:paraId="3EB1F997" w14:textId="77777777" w:rsidR="00E8582D" w:rsidRPr="008C7C1F" w:rsidRDefault="00E8582D" w:rsidP="001C6991">
      <w:pPr>
        <w:pStyle w:val="Tesis-Nivel2"/>
      </w:pPr>
      <w:bookmarkStart w:id="50" w:name="_Toc427736867"/>
      <w:r w:rsidRPr="008C7C1F">
        <w:t>SERVICIO WEB con SOAP (WEB SERVICE SOAP)</w:t>
      </w:r>
      <w:bookmarkEnd w:id="50"/>
    </w:p>
    <w:p w14:paraId="4CC0F217" w14:textId="77777777" w:rsidR="00E8582D" w:rsidRDefault="00E8582D" w:rsidP="00E8582D">
      <w:pPr>
        <w:pStyle w:val="NormalTesis"/>
        <w:ind w:left="360"/>
      </w:pPr>
      <w:r>
        <w:t xml:space="preserve">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w:t>
      </w:r>
      <w:proofErr w:type="spellStart"/>
      <w:r>
        <w:t>serialización</w:t>
      </w:r>
      <w:proofErr w:type="spellEnd"/>
      <w:r>
        <w:t xml:space="preserve"> XML en conjunto con otras normas relacionadas con la Web</w:t>
      </w:r>
    </w:p>
    <w:p w14:paraId="21144D33" w14:textId="77777777" w:rsidR="00E8582D" w:rsidRDefault="00E8582D" w:rsidP="00E8582D">
      <w:pPr>
        <w:pStyle w:val="NormalTesis"/>
        <w:ind w:left="360"/>
      </w:pPr>
      <w:r>
        <w:t xml:space="preserve">Los servicios Web (Web </w:t>
      </w:r>
      <w:proofErr w:type="spellStart"/>
      <w:r>
        <w:t>Service</w:t>
      </w:r>
      <w:proofErr w:type="spellEnd"/>
      <w:r>
        <w:t xml:space="preserv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w:t>
      </w:r>
      <w:proofErr w:type="spellStart"/>
      <w:r>
        <w:t>Service’s</w:t>
      </w:r>
      <w:proofErr w:type="spellEnd"/>
      <w:r>
        <w:t xml:space="preserve">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14:paraId="22E26623" w14:textId="77777777" w:rsidR="00583F5F" w:rsidRDefault="00E8582D" w:rsidP="00E8582D">
      <w:pPr>
        <w:pStyle w:val="NormalTesis"/>
        <w:ind w:left="360"/>
        <w:rPr>
          <w:b/>
          <w:i/>
          <w:u w:val="single"/>
        </w:rPr>
      </w:pPr>
      <w:r w:rsidRPr="0088218E">
        <w:rPr>
          <w:b/>
          <w:i/>
          <w:u w:val="single"/>
        </w:rPr>
        <w:t xml:space="preserve">Web </w:t>
      </w:r>
      <w:proofErr w:type="spellStart"/>
      <w:r w:rsidRPr="0088218E">
        <w:rPr>
          <w:b/>
          <w:i/>
          <w:u w:val="single"/>
        </w:rPr>
        <w:t>Services</w:t>
      </w:r>
      <w:proofErr w:type="spellEnd"/>
      <w:r w:rsidRPr="0088218E">
        <w:rPr>
          <w:b/>
          <w:i/>
          <w:u w:val="single"/>
        </w:rPr>
        <w:t xml:space="preserve"> </w:t>
      </w:r>
      <w:proofErr w:type="spellStart"/>
      <w:r w:rsidRPr="0088218E">
        <w:rPr>
          <w:b/>
          <w:i/>
          <w:u w:val="single"/>
        </w:rPr>
        <w:t>Description</w:t>
      </w:r>
      <w:proofErr w:type="spellEnd"/>
      <w:r w:rsidRPr="0088218E">
        <w:rPr>
          <w:b/>
          <w:i/>
          <w:u w:val="single"/>
        </w:rPr>
        <w:t xml:space="preserve"> </w:t>
      </w:r>
      <w:proofErr w:type="spellStart"/>
      <w:r w:rsidRPr="0088218E">
        <w:rPr>
          <w:b/>
          <w:i/>
          <w:u w:val="single"/>
        </w:rPr>
        <w:t>Language</w:t>
      </w:r>
      <w:proofErr w:type="spellEnd"/>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w:t>
      </w:r>
      <w:r>
        <w:lastRenderedPageBreak/>
        <w:t xml:space="preserve">red. Esto puede reducir los costos al eliminar la necesidad de codificación cliente personalizado. Otra tecnología clave usada por los servicios Web es el </w:t>
      </w:r>
      <w:r w:rsidRPr="0088218E">
        <w:rPr>
          <w:b/>
          <w:i/>
          <w:u w:val="single"/>
        </w:rPr>
        <w:t xml:space="preserve">Universal </w:t>
      </w:r>
    </w:p>
    <w:p w14:paraId="62750090" w14:textId="77777777" w:rsidR="00E8582D" w:rsidRDefault="00E8582D" w:rsidP="00E8582D">
      <w:pPr>
        <w:pStyle w:val="NormalTesis"/>
        <w:ind w:left="360"/>
      </w:pPr>
      <w:proofErr w:type="spellStart"/>
      <w:r w:rsidRPr="0088218E">
        <w:rPr>
          <w:b/>
          <w:i/>
          <w:u w:val="single"/>
        </w:rPr>
        <w:t>Description</w:t>
      </w:r>
      <w:proofErr w:type="spellEnd"/>
      <w:r w:rsidRPr="0088218E">
        <w:rPr>
          <w:b/>
          <w:i/>
          <w:u w:val="single"/>
        </w:rPr>
        <w:t xml:space="preserve">, Discovery and </w:t>
      </w:r>
      <w:proofErr w:type="spellStart"/>
      <w:r w:rsidRPr="0088218E">
        <w:rPr>
          <w:b/>
          <w:i/>
          <w:u w:val="single"/>
        </w:rPr>
        <w:t>Integration</w:t>
      </w:r>
      <w:proofErr w:type="spellEnd"/>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p>
    <w:p w14:paraId="3DA388D4" w14:textId="77777777" w:rsidR="00A36EBD" w:rsidRPr="00035AD6" w:rsidRDefault="00A36EBD" w:rsidP="001C6991">
      <w:pPr>
        <w:pStyle w:val="Tesis-Nivel2"/>
        <w:numPr>
          <w:ilvl w:val="0"/>
          <w:numId w:val="0"/>
        </w:numPr>
        <w:rPr>
          <w:rFonts w:eastAsia="Arial"/>
        </w:rPr>
      </w:pPr>
    </w:p>
    <w:p w14:paraId="45C4F1CD" w14:textId="77777777" w:rsidR="00583F5F" w:rsidRDefault="00583F5F" w:rsidP="001C6991">
      <w:pPr>
        <w:pStyle w:val="Tesis-Nivel2"/>
      </w:pPr>
      <w:bookmarkStart w:id="51" w:name="_Toc427736868"/>
      <w:r>
        <w:t>SOAP</w:t>
      </w:r>
      <w:bookmarkEnd w:id="51"/>
    </w:p>
    <w:p w14:paraId="2F7D1593" w14:textId="77777777"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14:paraId="6CB1628B" w14:textId="77777777" w:rsidR="00583F5F" w:rsidRDefault="00583F5F" w:rsidP="00583F5F">
      <w:pPr>
        <w:pStyle w:val="NormalTesis"/>
        <w:ind w:left="360"/>
      </w:pPr>
      <w:r>
        <w:t>La aplicación puede comunicarse directamente entre sí a través de Internet utilizando SOAP.</w:t>
      </w:r>
    </w:p>
    <w:p w14:paraId="6C1E6CE6" w14:textId="77777777"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FC5E60">
            <w:rPr>
              <w:noProof/>
            </w:rPr>
            <w:t xml:space="preserve"> (Marset, 2006)</w:t>
          </w:r>
          <w:r w:rsidR="00411918">
            <w:fldChar w:fldCharType="end"/>
          </w:r>
        </w:sdtContent>
      </w:sdt>
    </w:p>
    <w:p w14:paraId="66449DE0" w14:textId="77777777" w:rsidR="00583F5F" w:rsidRDefault="00583F5F" w:rsidP="00583F5F"/>
    <w:p w14:paraId="716990FC" w14:textId="77777777" w:rsidR="00583F5F" w:rsidRDefault="00583F5F" w:rsidP="001C6991">
      <w:pPr>
        <w:pStyle w:val="Tesis-Nivel3"/>
      </w:pPr>
      <w:bookmarkStart w:id="52" w:name="_Toc427736869"/>
      <w:r>
        <w:t>COMO TRABAJA SOAP</w:t>
      </w:r>
      <w:bookmarkEnd w:id="52"/>
    </w:p>
    <w:p w14:paraId="79EC01FD" w14:textId="77777777" w:rsidR="00583F5F" w:rsidRDefault="00583F5F" w:rsidP="00583F5F">
      <w:pPr>
        <w:pStyle w:val="NormalTesis"/>
        <w:ind w:left="708"/>
      </w:pPr>
      <w:r>
        <w:t>SOAP define un entorno de mensajes estructurado denominado sobre de mensajería (</w:t>
      </w:r>
      <w:proofErr w:type="spellStart"/>
      <w:r>
        <w:t>Messaging</w:t>
      </w:r>
      <w:proofErr w:type="spellEnd"/>
      <w:r>
        <w:t xml:space="preserve"> </w:t>
      </w:r>
      <w:proofErr w:type="spellStart"/>
      <w:r>
        <w:t>Envelope</w:t>
      </w:r>
      <w:proofErr w:type="spellEnd"/>
      <w:r>
        <w:t>) y diseñado para llevar en una parte información que se enviara: el cuerpo del mensaje (</w:t>
      </w:r>
      <w:proofErr w:type="spellStart"/>
      <w:r>
        <w:t>Message</w:t>
      </w:r>
      <w:proofErr w:type="spellEnd"/>
      <w:r>
        <w:t xml:space="preserve"> </w:t>
      </w:r>
      <w:proofErr w:type="spellStart"/>
      <w:r>
        <w:t>Body</w:t>
      </w:r>
      <w:proofErr w:type="spellEnd"/>
      <w:r>
        <w:t>)  y en otra parte denominada el encabezado del mensaje (</w:t>
      </w:r>
      <w:proofErr w:type="spellStart"/>
      <w:r>
        <w:t>Message</w:t>
      </w:r>
      <w:proofErr w:type="spellEnd"/>
      <w:r>
        <w:t xml:space="preserve"> </w:t>
      </w:r>
      <w:proofErr w:type="spellStart"/>
      <w:r>
        <w:t>Header</w:t>
      </w:r>
      <w:proofErr w:type="spellEnd"/>
      <w:r>
        <w:t xml:space="preserve">).  El encabezado SOAP puede contener un sinfín de número de bloques de encabezados SOAP (SOAP </w:t>
      </w:r>
      <w:proofErr w:type="spellStart"/>
      <w:r>
        <w:t>Header</w:t>
      </w:r>
      <w:proofErr w:type="spellEnd"/>
      <w:r>
        <w:t xml:space="preserve"> Blocks), que pueden ser usados para satisfacer diferentes requisitos de mensajes, como el direccionamiento, la seguridad, mensajería fiable. El cuerpo del mensaje SOAP 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14:paraId="6E153D38" w14:textId="77777777" w:rsidR="00583F5F" w:rsidRDefault="00583F5F" w:rsidP="00583F5F">
      <w:pPr>
        <w:ind w:firstLine="709"/>
        <w:jc w:val="center"/>
      </w:pPr>
      <w:r>
        <w:rPr>
          <w:noProof/>
        </w:rPr>
        <w:lastRenderedPageBreak/>
        <w:drawing>
          <wp:inline distT="0" distB="0" distL="0" distR="0" wp14:anchorId="53702B90" wp14:editId="11440C1B">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14:paraId="3FDA865A" w14:textId="77777777" w:rsidR="00583F5F" w:rsidRDefault="00061A1C" w:rsidP="002B3B06">
      <w:pPr>
        <w:pStyle w:val="FigurasTesis"/>
      </w:pPr>
      <w:r>
        <w:t xml:space="preserve">Esquema de la </w:t>
      </w:r>
      <w:r w:rsidR="00712F18">
        <w:t>estructura</w:t>
      </w:r>
      <w:r>
        <w:t xml:space="preserve"> de un mensaje </w:t>
      </w:r>
      <w:r w:rsidR="00EA6BA0">
        <w:t>SOAP</w:t>
      </w:r>
    </w:p>
    <w:p w14:paraId="3D611206" w14:textId="77777777" w:rsidR="00742587" w:rsidRDefault="00061A1C" w:rsidP="00EA6BA0">
      <w:pPr>
        <w:pStyle w:val="NormalTesis"/>
        <w:spacing w:line="240" w:lineRule="auto"/>
        <w:ind w:left="709"/>
        <w:jc w:val="center"/>
        <w:rPr>
          <w:lang w:val="en-US"/>
        </w:rPr>
      </w:pPr>
      <w:r w:rsidRPr="00742587">
        <w:rPr>
          <w:lang w:val="en-US"/>
        </w:rPr>
        <w:t xml:space="preserve">Fuente: </w:t>
      </w:r>
      <w:proofErr w:type="spellStart"/>
      <w:r w:rsidR="00742587" w:rsidRPr="00742587">
        <w:rPr>
          <w:lang w:val="en-US"/>
        </w:rPr>
        <w:t>Libro</w:t>
      </w:r>
      <w:proofErr w:type="spellEnd"/>
      <w:r w:rsidR="00742587" w:rsidRPr="00742587">
        <w:rPr>
          <w:lang w:val="en-US"/>
        </w:rPr>
        <w:t xml:space="preserve"> </w:t>
      </w:r>
      <w:r w:rsidRPr="00742587">
        <w:rPr>
          <w:lang w:val="en-US"/>
        </w:rPr>
        <w:t>MOBILE WEB SERVICES Architecture and Implementation</w:t>
      </w:r>
    </w:p>
    <w:p w14:paraId="4FFD3629" w14:textId="77777777" w:rsidR="00061A1C" w:rsidRPr="00035AD6" w:rsidRDefault="00EA6BA0" w:rsidP="00EA6BA0">
      <w:pPr>
        <w:pStyle w:val="NormalTesis"/>
        <w:spacing w:line="240" w:lineRule="auto"/>
        <w:ind w:left="709"/>
        <w:jc w:val="center"/>
        <w:rPr>
          <w:b/>
          <w:lang w:val="en-US"/>
        </w:rPr>
      </w:pPr>
      <w:proofErr w:type="spellStart"/>
      <w:r w:rsidRPr="00742587">
        <w:rPr>
          <w:lang w:val="en-US"/>
        </w:rPr>
        <w:t>Página</w:t>
      </w:r>
      <w:proofErr w:type="spellEnd"/>
      <w:r w:rsidR="00061A1C" w:rsidRPr="00742587">
        <w:rPr>
          <w:lang w:val="en-US"/>
        </w:rPr>
        <w:t xml:space="preserve"> 27</w:t>
      </w:r>
      <w:r w:rsidR="00061A1C" w:rsidRPr="00035AD6">
        <w:rPr>
          <w:b/>
          <w:lang w:val="en-US"/>
        </w:rPr>
        <w:t>.</w:t>
      </w:r>
    </w:p>
    <w:p w14:paraId="4013B5C3" w14:textId="77777777" w:rsidR="00583F5F" w:rsidRDefault="00583F5F" w:rsidP="00583F5F">
      <w:pPr>
        <w:pStyle w:val="NormalTesis"/>
        <w:ind w:left="708"/>
      </w:pPr>
      <w:r>
        <w:t>Al ser una  aplicación que trabaja sobre XML, la estructura en SOAP está diseñada para ser extensible. Se puede extender con encabezados definidos en XML, y puede transmitir la carga útil en XML. Espacios de nombres (</w:t>
      </w:r>
      <w:proofErr w:type="spellStart"/>
      <w:r>
        <w:t>NameSpace</w:t>
      </w:r>
      <w:proofErr w:type="spellEnd"/>
      <w:r>
        <w:t>) en XML prevenir colisiones entre Bloque de cabecera SOAP y elementos de carga útil del cuerpo. SOAP goza de todos los beneficios de XML, como el auto-describir la estructura (</w:t>
      </w:r>
      <w:proofErr w:type="spellStart"/>
      <w:r w:rsidRPr="00197544">
        <w:rPr>
          <w:b/>
          <w:i/>
        </w:rPr>
        <w:t>selfdescribing</w:t>
      </w:r>
      <w:proofErr w:type="spellEnd"/>
      <w:r>
        <w:t xml:space="preserve">), la legibilidad humana (útil para la depuración) y extensibilidad. Además, la experiencia y herramientas desarrolladas con XML también se pueden aprovechar con SOAP. La estructura </w:t>
      </w:r>
      <w:proofErr w:type="spellStart"/>
      <w:r>
        <w:t>selfdescribing</w:t>
      </w:r>
      <w:proofErr w:type="spellEnd"/>
      <w:r>
        <w:t xml:space="preserve">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proofErr w:type="spellStart"/>
      <w:r w:rsidRPr="00FF6008">
        <w:rPr>
          <w:b/>
          <w:i/>
        </w:rPr>
        <w:t>Electronic</w:t>
      </w:r>
      <w:proofErr w:type="spellEnd"/>
      <w:r w:rsidRPr="00FF6008">
        <w:rPr>
          <w:b/>
          <w:i/>
        </w:rPr>
        <w:t xml:space="preserve"> Data </w:t>
      </w:r>
      <w:proofErr w:type="spellStart"/>
      <w:r w:rsidRPr="00FF6008">
        <w:rPr>
          <w:b/>
          <w:i/>
        </w:rPr>
        <w:t>Interchange</w:t>
      </w:r>
      <w:proofErr w:type="spellEnd"/>
      <w:r>
        <w:t>), en que se requiere la excesiva reutilización de los campos binarios y causaba confusión en el mensaje a enviar.</w:t>
      </w:r>
    </w:p>
    <w:p w14:paraId="4F30BEC6" w14:textId="77777777" w:rsidR="00583F5F" w:rsidRDefault="00583F5F" w:rsidP="00583F5F">
      <w:pPr>
        <w:pStyle w:val="NormalTesis"/>
        <w:ind w:left="708"/>
      </w:pPr>
      <w:r>
        <w:t xml:space="preserve">Debido a su independencia de la plataforma, la independencia del lenguaje y la comunicación de mensajes, el protocolo SOAP tiene un mecanismo robusto y estandarizado a través de redes homogéneas o heterogéneas. </w:t>
      </w:r>
    </w:p>
    <w:p w14:paraId="1C138FF8" w14:textId="77777777"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14:paraId="3586CEFF" w14:textId="77777777" w:rsidR="00A36EBD" w:rsidRDefault="00583F5F" w:rsidP="00583F5F">
      <w:pPr>
        <w:pStyle w:val="NormalTesis"/>
        <w:ind w:left="708"/>
      </w:pPr>
      <w:r>
        <w:lastRenderedPageBreak/>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r w:rsidR="00DE0565">
        <w:t>.</w:t>
      </w:r>
    </w:p>
    <w:p w14:paraId="0FBFE56E" w14:textId="77777777" w:rsidR="00EA6BA0" w:rsidRDefault="00EA6BA0" w:rsidP="00583F5F">
      <w:pPr>
        <w:pStyle w:val="NormalTesis"/>
        <w:ind w:left="708"/>
        <w:rPr>
          <w:rFonts w:eastAsia="Arial"/>
        </w:rPr>
      </w:pPr>
    </w:p>
    <w:p w14:paraId="4FD169CD" w14:textId="77777777" w:rsidR="00EA6BA0" w:rsidRDefault="002A1BE8" w:rsidP="001C6991">
      <w:pPr>
        <w:pStyle w:val="Tesis-Nivel3"/>
        <w:rPr>
          <w:rFonts w:eastAsia="Arial"/>
        </w:rPr>
      </w:pPr>
      <w:bookmarkStart w:id="53" w:name="_Toc427736870"/>
      <w:r>
        <w:rPr>
          <w:rFonts w:eastAsia="Arial"/>
        </w:rPr>
        <w:t>WEB SERVICE REST</w:t>
      </w:r>
      <w:bookmarkEnd w:id="53"/>
    </w:p>
    <w:p w14:paraId="2FD4CA32" w14:textId="77777777" w:rsidR="00EA6BA0" w:rsidRDefault="00EA6BA0" w:rsidP="00583F5F">
      <w:pPr>
        <w:pStyle w:val="NormalTesis"/>
        <w:ind w:left="708"/>
        <w:rPr>
          <w:rFonts w:eastAsia="Arial"/>
        </w:rPr>
      </w:pPr>
      <w:r w:rsidRPr="00EA6BA0">
        <w:rPr>
          <w:rFonts w:eastAsia="Arial"/>
        </w:rPr>
        <w:t xml:space="preserve">La Transferencia de Estado Representacional (Representational State Transfer) o REST es una técnica de arquitectura software para sistemas hipermedia distribuidos como la </w:t>
      </w:r>
      <w:proofErr w:type="spellStart"/>
      <w:r w:rsidRPr="00EA6BA0">
        <w:rPr>
          <w:rFonts w:eastAsia="Arial"/>
        </w:rPr>
        <w:t>World</w:t>
      </w:r>
      <w:proofErr w:type="spellEnd"/>
      <w:r w:rsidRPr="00EA6BA0">
        <w:rPr>
          <w:rFonts w:eastAsia="Arial"/>
        </w:rPr>
        <w:t xml:space="preserve"> Wide Web. El término se originó en el año 2000, en una tesis doctoral sobre la web escrita por Roy </w:t>
      </w:r>
      <w:proofErr w:type="spellStart"/>
      <w:r w:rsidRPr="00EA6BA0">
        <w:rPr>
          <w:rFonts w:eastAsia="Arial"/>
        </w:rPr>
        <w:t>Fielding</w:t>
      </w:r>
      <w:proofErr w:type="spellEnd"/>
      <w:r w:rsidRPr="00EA6BA0">
        <w:rPr>
          <w:rFonts w:eastAsia="Arial"/>
        </w:rPr>
        <w:t>,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FC5E60">
            <w:rPr>
              <w:rFonts w:eastAsia="Arial"/>
              <w:noProof/>
            </w:rPr>
            <w:t xml:space="preserve"> </w:t>
          </w:r>
          <w:r w:rsidR="00FC5E60" w:rsidRPr="00FC5E60">
            <w:rPr>
              <w:rFonts w:eastAsia="Arial"/>
              <w:noProof/>
            </w:rPr>
            <w:t>(Richardson &amp; Ruby, 2007)</w:t>
          </w:r>
          <w:r>
            <w:rPr>
              <w:rFonts w:eastAsia="Arial"/>
            </w:rPr>
            <w:fldChar w:fldCharType="end"/>
          </w:r>
        </w:sdtContent>
      </w:sdt>
    </w:p>
    <w:p w14:paraId="115DA926" w14:textId="77777777" w:rsidR="00EA6BA0" w:rsidRDefault="00EA6BA0" w:rsidP="00EA6BA0">
      <w:pPr>
        <w:pStyle w:val="NormalTesis"/>
        <w:ind w:left="708"/>
      </w:pPr>
      <w:r>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1"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2"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3"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4" w:tooltip="SOAP" w:history="1">
        <w:r w:rsidRPr="00EA6BA0">
          <w:rPr>
            <w:rStyle w:val="Hipervnculo"/>
            <w:rFonts w:ascii="Arial" w:hAnsi="Arial" w:cs="Arial"/>
            <w:color w:val="auto"/>
            <w:sz w:val="21"/>
            <w:szCs w:val="21"/>
            <w:u w:val="none"/>
          </w:rPr>
          <w:t>SOAP</w:t>
        </w:r>
      </w:hyperlink>
      <w:r w:rsidRPr="00EA6BA0">
        <w:t xml:space="preserve">. Es posible diseñar sistemas de servicios web de acuerdo con el estilo arquitectural REST de </w:t>
      </w:r>
      <w:proofErr w:type="spellStart"/>
      <w:r w:rsidRPr="00EA6BA0">
        <w:t>Fielding</w:t>
      </w:r>
      <w:proofErr w:type="spellEnd"/>
      <w:r w:rsidRPr="00EA6BA0">
        <w:t xml:space="preserve"> y también es posible diseñar interfaces</w:t>
      </w:r>
      <w:r w:rsidRPr="00EA6BA0">
        <w:rPr>
          <w:rStyle w:val="apple-converted-space"/>
          <w:rFonts w:ascii="Arial" w:hAnsi="Arial" w:cs="Arial"/>
          <w:sz w:val="21"/>
          <w:szCs w:val="21"/>
        </w:rPr>
        <w:t> </w:t>
      </w:r>
      <w:hyperlink r:id="rId35"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6"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7"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14:paraId="512EC722" w14:textId="77777777"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proofErr w:type="spellStart"/>
      <w:r>
        <w:rPr>
          <w:i/>
          <w:iCs/>
        </w:rPr>
        <w:t>RESTful</w:t>
      </w:r>
      <w:proofErr w:type="spellEnd"/>
      <w:r>
        <w:t>.</w:t>
      </w:r>
    </w:p>
    <w:p w14:paraId="0A9A4343" w14:textId="77777777" w:rsidR="00EA6BA0" w:rsidRDefault="00EA6BA0" w:rsidP="00EA6BA0">
      <w:pPr>
        <w:pStyle w:val="NormalTesis"/>
        <w:ind w:left="708"/>
      </w:pPr>
      <w:r>
        <w:t>REST afirma que la web ha disfrutado de escalabilidad como resultado de una serie de diseños fundamentales clave:</w:t>
      </w:r>
    </w:p>
    <w:p w14:paraId="5B1327FF" w14:textId="77777777" w:rsidR="00EA6BA0" w:rsidRPr="00EA6BA0" w:rsidRDefault="00EA6BA0" w:rsidP="00EA6BA0">
      <w:pPr>
        <w:pStyle w:val="NormalTesis"/>
        <w:numPr>
          <w:ilvl w:val="0"/>
          <w:numId w:val="33"/>
        </w:numPr>
      </w:pPr>
      <w:r w:rsidRPr="00EA6BA0">
        <w:t>Un</w:t>
      </w:r>
      <w:r w:rsidRPr="00EA6BA0">
        <w:rPr>
          <w:rStyle w:val="apple-converted-space"/>
        </w:rPr>
        <w:t> </w:t>
      </w:r>
      <w:r w:rsidRPr="00EA6BA0">
        <w:t>protocolo cliente/servidor</w:t>
      </w:r>
      <w:r w:rsidRPr="00EA6BA0">
        <w:rPr>
          <w:rStyle w:val="apple-converted-space"/>
        </w:rPr>
        <w:t> </w:t>
      </w:r>
      <w:hyperlink r:id="rId38" w:tooltip="Protocolo sin estado" w:history="1">
        <w:r w:rsidRPr="00EA6BA0">
          <w:rPr>
            <w:rStyle w:val="Hipervnculo"/>
            <w:color w:val="auto"/>
            <w:u w:val="none"/>
          </w:rPr>
          <w:t>sin estado</w:t>
        </w:r>
      </w:hyperlink>
      <w:r w:rsidRPr="00EA6BA0">
        <w:t xml:space="preserve">: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w:t>
      </w:r>
      <w:r w:rsidRPr="00EA6BA0">
        <w:lastRenderedPageBreak/>
        <w:t xml:space="preserve">mantener el estado de la sesión (algunas de estas prácticas, como la reescritura de </w:t>
      </w:r>
      <w:proofErr w:type="spellStart"/>
      <w:r w:rsidRPr="00EA6BA0">
        <w:t>URLs</w:t>
      </w:r>
      <w:proofErr w:type="spellEnd"/>
      <w:r w:rsidRPr="00EA6BA0">
        <w:t>, no son permitidas por REST)</w:t>
      </w:r>
    </w:p>
    <w:p w14:paraId="08F2467E" w14:textId="77777777"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9"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14:paraId="518715FB" w14:textId="77777777"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 xml:space="preserve">para identificar los recursos. En un sistema REST, cada recurso es </w:t>
      </w:r>
      <w:proofErr w:type="spellStart"/>
      <w:r w:rsidRPr="00EA6BA0">
        <w:t>direccionable</w:t>
      </w:r>
      <w:proofErr w:type="spellEnd"/>
      <w:r w:rsidRPr="00EA6BA0">
        <w:t xml:space="preserve"> únicamente a través de su</w:t>
      </w:r>
      <w:r w:rsidRPr="00EA6BA0">
        <w:rPr>
          <w:rStyle w:val="apple-converted-space"/>
        </w:rPr>
        <w:t> </w:t>
      </w:r>
      <w:hyperlink r:id="rId40" w:tooltip="Uniform Resource Identifier" w:history="1">
        <w:r w:rsidRPr="00EA6BA0">
          <w:rPr>
            <w:rStyle w:val="Hipervnculo"/>
            <w:color w:val="auto"/>
            <w:u w:val="none"/>
          </w:rPr>
          <w:t>URI</w:t>
        </w:r>
      </w:hyperlink>
      <w:r w:rsidRPr="00EA6BA0">
        <w:t>.</w:t>
      </w:r>
    </w:p>
    <w:p w14:paraId="46631F97" w14:textId="77777777" w:rsidR="00EA6BA0" w:rsidRPr="00EA6BA0" w:rsidRDefault="00EA6BA0" w:rsidP="00EA6BA0">
      <w:pPr>
        <w:pStyle w:val="NormalTesis"/>
        <w:numPr>
          <w:ilvl w:val="0"/>
          <w:numId w:val="33"/>
        </w:numPr>
      </w:pPr>
      <w:r w:rsidRPr="00EA6BA0">
        <w:t>El</w:t>
      </w:r>
      <w:r w:rsidRPr="00EA6BA0">
        <w:rPr>
          <w:rStyle w:val="apple-converted-space"/>
        </w:rPr>
        <w:t> </w:t>
      </w:r>
      <w:r w:rsidRPr="00EA6BA0">
        <w:t xml:space="preserve">uso de </w:t>
      </w:r>
      <w:proofErr w:type="spellStart"/>
      <w:r w:rsidRPr="00EA6BA0">
        <w:t>hipermedios</w:t>
      </w:r>
      <w:proofErr w:type="spellEnd"/>
      <w:r w:rsidRPr="00EA6BA0">
        <w:t>,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1"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2"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14:paraId="63BFC2CA" w14:textId="77777777" w:rsidR="00EA6BA0" w:rsidRDefault="00EA6BA0" w:rsidP="00583F5F">
      <w:pPr>
        <w:pStyle w:val="NormalTesis"/>
        <w:ind w:left="708"/>
        <w:rPr>
          <w:rFonts w:eastAsia="Arial"/>
        </w:rPr>
      </w:pPr>
    </w:p>
    <w:p w14:paraId="4EA09E8B" w14:textId="77777777" w:rsidR="00DE0565" w:rsidRDefault="00DE0565" w:rsidP="001C6991">
      <w:pPr>
        <w:pStyle w:val="Tesis-Nivel3"/>
        <w:rPr>
          <w:rFonts w:eastAsia="Arial"/>
        </w:rPr>
      </w:pPr>
      <w:bookmarkStart w:id="54" w:name="_Toc427736871"/>
      <w:r>
        <w:rPr>
          <w:rFonts w:eastAsia="Arial"/>
        </w:rPr>
        <w:t>GITHUP</w:t>
      </w:r>
      <w:bookmarkEnd w:id="54"/>
    </w:p>
    <w:p w14:paraId="02EF0833" w14:textId="77777777" w:rsidR="00DE0565" w:rsidRPr="00DE0565" w:rsidRDefault="00DE0565" w:rsidP="00DE0565">
      <w:pPr>
        <w:pStyle w:val="NormalTesis"/>
        <w:ind w:left="708"/>
        <w:rPr>
          <w:rFonts w:eastAsia="Arial"/>
        </w:rPr>
      </w:pPr>
      <w:proofErr w:type="spellStart"/>
      <w:r w:rsidRPr="00DE0565">
        <w:rPr>
          <w:rFonts w:eastAsia="Arial"/>
        </w:rPr>
        <w:t>GitHub</w:t>
      </w:r>
      <w:proofErr w:type="spellEnd"/>
      <w:r w:rsidRPr="00DE0565">
        <w:rPr>
          <w:rFonts w:eastAsia="Arial"/>
        </w:rPr>
        <w:t xml:space="preserve"> es una forja para alojar proyectos utilizando el sistema de control de versiones Git. Utiliza el </w:t>
      </w:r>
      <w:proofErr w:type="spellStart"/>
      <w:r w:rsidRPr="00DE0565">
        <w:rPr>
          <w:rFonts w:eastAsia="Arial"/>
        </w:rPr>
        <w:t>framework</w:t>
      </w:r>
      <w:proofErr w:type="spellEnd"/>
      <w:r w:rsidRPr="00DE0565">
        <w:rPr>
          <w:rFonts w:eastAsia="Arial"/>
        </w:rPr>
        <w:t xml:space="preserve"> Ruby </w:t>
      </w:r>
      <w:proofErr w:type="spellStart"/>
      <w:r w:rsidRPr="00DE0565">
        <w:rPr>
          <w:rFonts w:eastAsia="Arial"/>
        </w:rPr>
        <w:t>on</w:t>
      </w:r>
      <w:proofErr w:type="spellEnd"/>
      <w:r w:rsidRPr="00DE0565">
        <w:rPr>
          <w:rFonts w:eastAsia="Arial"/>
        </w:rPr>
        <w:t xml:space="preserve"> </w:t>
      </w:r>
      <w:proofErr w:type="spellStart"/>
      <w:r w:rsidRPr="00DE0565">
        <w:rPr>
          <w:rFonts w:eastAsia="Arial"/>
        </w:rPr>
        <w:t>Rails</w:t>
      </w:r>
      <w:proofErr w:type="spellEnd"/>
      <w:r w:rsidRPr="00DE0565">
        <w:rPr>
          <w:rFonts w:eastAsia="Arial"/>
        </w:rPr>
        <w:t xml:space="preserve"> por </w:t>
      </w:r>
      <w:proofErr w:type="spellStart"/>
      <w:r w:rsidRPr="00DE0565">
        <w:rPr>
          <w:rFonts w:eastAsia="Arial"/>
        </w:rPr>
        <w:t>GitHub</w:t>
      </w:r>
      <w:proofErr w:type="spellEnd"/>
      <w:r w:rsidRPr="00DE0565">
        <w:rPr>
          <w:rFonts w:eastAsia="Arial"/>
        </w:rPr>
        <w:t xml:space="preserve">, Inc. (anteriormente conocida como </w:t>
      </w:r>
      <w:proofErr w:type="spellStart"/>
      <w:r w:rsidRPr="00DE0565">
        <w:rPr>
          <w:rFonts w:eastAsia="Arial"/>
        </w:rPr>
        <w:t>Logical</w:t>
      </w:r>
      <w:proofErr w:type="spellEnd"/>
      <w:r w:rsidRPr="00DE0565">
        <w:rPr>
          <w:rFonts w:eastAsia="Arial"/>
        </w:rPr>
        <w:t xml:space="preserve"> </w:t>
      </w:r>
      <w:proofErr w:type="spellStart"/>
      <w:r w:rsidRPr="00DE0565">
        <w:rPr>
          <w:rFonts w:eastAsia="Arial"/>
        </w:rPr>
        <w:t>Awesome</w:t>
      </w:r>
      <w:proofErr w:type="spellEnd"/>
      <w:r w:rsidRPr="00DE0565">
        <w:rPr>
          <w:rFonts w:eastAsia="Arial"/>
        </w:rPr>
        <w:t xml:space="preserve">).Desde enero de 2010, </w:t>
      </w:r>
      <w:proofErr w:type="spellStart"/>
      <w:r w:rsidRPr="00DE0565">
        <w:rPr>
          <w:rFonts w:eastAsia="Arial"/>
        </w:rPr>
        <w:t>GitHub</w:t>
      </w:r>
      <w:proofErr w:type="spellEnd"/>
      <w:r w:rsidRPr="00DE0565">
        <w:rPr>
          <w:rFonts w:eastAsia="Arial"/>
        </w:rPr>
        <w:t xml:space="preserve"> opera bajo el nombre de </w:t>
      </w:r>
      <w:proofErr w:type="spellStart"/>
      <w:r w:rsidRPr="00DE0565">
        <w:rPr>
          <w:rFonts w:eastAsia="Arial"/>
        </w:rPr>
        <w:t>GitHub</w:t>
      </w:r>
      <w:proofErr w:type="spellEnd"/>
      <w:r w:rsidRPr="00DE0565">
        <w:rPr>
          <w:rFonts w:eastAsia="Arial"/>
        </w:rPr>
        <w:t>, Inc.</w:t>
      </w:r>
    </w:p>
    <w:p w14:paraId="271A4DDE" w14:textId="77777777"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FC5E60">
            <w:rPr>
              <w:rFonts w:eastAsia="Arial"/>
              <w:noProof/>
            </w:rPr>
            <w:t xml:space="preserve"> </w:t>
          </w:r>
          <w:r w:rsidR="00FC5E60" w:rsidRPr="00FC5E60">
            <w:rPr>
              <w:rFonts w:eastAsia="Arial"/>
              <w:noProof/>
            </w:rPr>
            <w:t>(Wikipedia La Encoclopedia Libre, 2014)</w:t>
          </w:r>
          <w:r>
            <w:rPr>
              <w:rFonts w:eastAsia="Arial"/>
            </w:rPr>
            <w:fldChar w:fldCharType="end"/>
          </w:r>
        </w:sdtContent>
      </w:sdt>
      <w:r w:rsidRPr="00DE0565">
        <w:rPr>
          <w:rFonts w:eastAsia="Arial"/>
        </w:rPr>
        <w:t>.</w:t>
      </w:r>
    </w:p>
    <w:p w14:paraId="372A001D" w14:textId="77777777" w:rsidR="00A664A5" w:rsidRPr="00035AD6" w:rsidRDefault="00A664A5" w:rsidP="001C6991">
      <w:pPr>
        <w:pStyle w:val="Tesis-Nivel2"/>
        <w:numPr>
          <w:ilvl w:val="0"/>
          <w:numId w:val="0"/>
        </w:numPr>
        <w:rPr>
          <w:rFonts w:eastAsia="Arial"/>
        </w:rPr>
      </w:pPr>
    </w:p>
    <w:p w14:paraId="6153276F" w14:textId="77777777" w:rsidR="00583F5F" w:rsidRPr="00035AD6" w:rsidRDefault="00583F5F" w:rsidP="001C6991">
      <w:pPr>
        <w:pStyle w:val="Tesis-Nivel2"/>
        <w:numPr>
          <w:ilvl w:val="0"/>
          <w:numId w:val="0"/>
        </w:numPr>
        <w:ind w:left="993"/>
        <w:rPr>
          <w:rFonts w:eastAsia="Arial"/>
        </w:rPr>
      </w:pPr>
    </w:p>
    <w:p w14:paraId="4E1CB16E" w14:textId="77777777" w:rsidR="0013210E" w:rsidRDefault="0013210E" w:rsidP="0013210E">
      <w:pPr>
        <w:pStyle w:val="Tesis-Nivel1"/>
      </w:pPr>
      <w:bookmarkStart w:id="55" w:name="_Toc403927349"/>
      <w:bookmarkStart w:id="56" w:name="_Toc427736872"/>
      <w:r w:rsidRPr="00DB2409">
        <w:t>METODOLOGÍA</w:t>
      </w:r>
      <w:bookmarkEnd w:id="55"/>
      <w:bookmarkEnd w:id="56"/>
    </w:p>
    <w:p w14:paraId="3DCF9636" w14:textId="77777777" w:rsidR="00F854B4" w:rsidRDefault="00F854B4" w:rsidP="00F854B4">
      <w:pPr>
        <w:pStyle w:val="NormalTesis"/>
      </w:pPr>
      <w:r w:rsidRPr="00021206">
        <w:lastRenderedPageBreak/>
        <w:t xml:space="preserve">Se  hará uso de la Metodología de Investigación científica. Basándose en los pasos contenidos en el libro de “Investigación Científica” </w:t>
      </w:r>
      <w:proofErr w:type="spellStart"/>
      <w:r>
        <w:t>Sampieri</w:t>
      </w:r>
      <w:proofErr w:type="spellEnd"/>
      <w:r>
        <w:t>. (</w:t>
      </w:r>
      <w:proofErr w:type="spellStart"/>
      <w:r>
        <w:t>Sampieri</w:t>
      </w:r>
      <w:proofErr w:type="spellEnd"/>
      <w:r>
        <w:t>, 1998)</w:t>
      </w:r>
    </w:p>
    <w:p w14:paraId="5FC279DF" w14:textId="77777777" w:rsidR="00712F18" w:rsidRPr="00021206" w:rsidRDefault="00712F18" w:rsidP="00F854B4">
      <w:pPr>
        <w:pStyle w:val="NormalTesis"/>
      </w:pPr>
    </w:p>
    <w:p w14:paraId="42CA3B33" w14:textId="77777777" w:rsidR="00F854B4" w:rsidRPr="00021206" w:rsidRDefault="00AC55DB" w:rsidP="001C6991">
      <w:pPr>
        <w:pStyle w:val="Tesis-Nivel2"/>
      </w:pPr>
      <w:bookmarkStart w:id="57" w:name="_Toc427736873"/>
      <w:r w:rsidRPr="00021206">
        <w:t>MÉTODO CIENTÍFICO</w:t>
      </w:r>
      <w:bookmarkEnd w:id="57"/>
    </w:p>
    <w:p w14:paraId="634DEF8A" w14:textId="77777777" w:rsidR="00F854B4" w:rsidRPr="00021206" w:rsidRDefault="00F854B4" w:rsidP="00A51C30">
      <w:pPr>
        <w:pStyle w:val="NormalTesis"/>
        <w:numPr>
          <w:ilvl w:val="0"/>
          <w:numId w:val="6"/>
        </w:numPr>
        <w:spacing w:line="240" w:lineRule="auto"/>
      </w:pPr>
      <w:r w:rsidRPr="00021206">
        <w:t>Proceso en el cual se usan experimentos para contestar preguntas.</w:t>
      </w:r>
    </w:p>
    <w:p w14:paraId="3FEB5D12" w14:textId="77777777"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14:paraId="435E5082" w14:textId="77777777"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14:paraId="14436452" w14:textId="77777777"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14:paraId="786C5023" w14:textId="77777777"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14:paraId="6E4B5150" w14:textId="77777777" w:rsidR="00F854B4" w:rsidRPr="00F854B4" w:rsidRDefault="00F854B4" w:rsidP="00F854B4">
      <w:pPr>
        <w:pStyle w:val="NormalTesis"/>
        <w:rPr>
          <w:rFonts w:eastAsia="Arial"/>
        </w:rPr>
      </w:pPr>
    </w:p>
    <w:p w14:paraId="5A7B5AFA" w14:textId="77777777" w:rsidR="00F854B4" w:rsidRPr="00021206" w:rsidRDefault="00AC55DB" w:rsidP="001C6991">
      <w:pPr>
        <w:pStyle w:val="Tesis-Nivel3"/>
      </w:pPr>
      <w:bookmarkStart w:id="58" w:name="_Toc427736874"/>
      <w:r w:rsidRPr="00021206">
        <w:t>ETAPAS DE MÉTODO CIENTÍFICO</w:t>
      </w:r>
      <w:bookmarkEnd w:id="58"/>
    </w:p>
    <w:p w14:paraId="495E1ED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14:paraId="3AD1AE71"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14:paraId="191DEF7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14:paraId="2C781D2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14:paraId="1702CC6A" w14:textId="77777777"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14:paraId="6168CC48" w14:textId="77777777" w:rsidR="009418E3" w:rsidRPr="00712F18" w:rsidRDefault="009418E3" w:rsidP="009418E3">
      <w:pPr>
        <w:pStyle w:val="NormalTesis"/>
        <w:spacing w:line="240" w:lineRule="auto"/>
        <w:ind w:left="1920"/>
        <w:rPr>
          <w:rFonts w:eastAsia="Arial"/>
        </w:rPr>
      </w:pPr>
    </w:p>
    <w:p w14:paraId="0C71D4D4" w14:textId="77777777" w:rsidR="00450A30" w:rsidRDefault="00450A30" w:rsidP="00F854B4">
      <w:pPr>
        <w:pStyle w:val="Tesis-Nivel1"/>
        <w:numPr>
          <w:ilvl w:val="0"/>
          <w:numId w:val="0"/>
        </w:numPr>
        <w:ind w:left="360"/>
        <w:rPr>
          <w:lang w:val="es-ES"/>
        </w:rPr>
      </w:pPr>
    </w:p>
    <w:p w14:paraId="05FE875C" w14:textId="77777777" w:rsidR="00C27CD5" w:rsidRPr="00035AD6" w:rsidRDefault="000241A2" w:rsidP="001C6991">
      <w:pPr>
        <w:pStyle w:val="Tesis-Nivel2"/>
      </w:pPr>
      <w:bookmarkStart w:id="59" w:name="_Toc427736875"/>
      <w:r>
        <w:t>METODOLOGIA DE DESARROLLO</w:t>
      </w:r>
      <w:r w:rsidR="00DE0565">
        <w:t xml:space="preserve"> SCRUM</w:t>
      </w:r>
      <w:bookmarkEnd w:id="59"/>
    </w:p>
    <w:p w14:paraId="109B8CB2" w14:textId="77777777" w:rsidR="000241A2" w:rsidRPr="000241A2" w:rsidRDefault="000241A2" w:rsidP="000241A2">
      <w:pPr>
        <w:pStyle w:val="NormalTesis"/>
        <w:ind w:left="360"/>
      </w:pPr>
      <w:proofErr w:type="spellStart"/>
      <w:r w:rsidRPr="000241A2">
        <w:t>Scrum</w:t>
      </w:r>
      <w:proofErr w:type="spellEnd"/>
      <w:r w:rsidRPr="000241A2">
        <w:t xml:space="preserve">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FC5E60">
            <w:rPr>
              <w:noProof/>
            </w:rPr>
            <w:t xml:space="preserve"> (Juan Palacio, 2011)</w:t>
          </w:r>
          <w:r w:rsidR="00A664A5">
            <w:fldChar w:fldCharType="end"/>
          </w:r>
        </w:sdtContent>
      </w:sdt>
    </w:p>
    <w:p w14:paraId="3A714BF3" w14:textId="77777777" w:rsidR="000241A2" w:rsidRPr="000241A2" w:rsidRDefault="000241A2" w:rsidP="000241A2">
      <w:pPr>
        <w:pStyle w:val="NormalTesis"/>
        <w:ind w:left="360"/>
      </w:pPr>
      <w:r w:rsidRPr="000241A2">
        <w:t>Como método ágil:</w:t>
      </w:r>
    </w:p>
    <w:p w14:paraId="277B8777" w14:textId="77777777" w:rsidR="000241A2" w:rsidRPr="000241A2" w:rsidRDefault="000241A2" w:rsidP="000241A2">
      <w:pPr>
        <w:pStyle w:val="NormalTesis"/>
        <w:numPr>
          <w:ilvl w:val="0"/>
          <w:numId w:val="18"/>
        </w:numPr>
      </w:pPr>
      <w:r w:rsidRPr="000241A2">
        <w:t>Es un modo de desarrollo adaptable, antes que predictivo.</w:t>
      </w:r>
    </w:p>
    <w:p w14:paraId="4908A012" w14:textId="77777777" w:rsidR="000241A2" w:rsidRPr="000241A2" w:rsidRDefault="000241A2" w:rsidP="000241A2">
      <w:pPr>
        <w:pStyle w:val="NormalTesis"/>
        <w:numPr>
          <w:ilvl w:val="0"/>
          <w:numId w:val="18"/>
        </w:numPr>
      </w:pPr>
      <w:r w:rsidRPr="000241A2">
        <w:lastRenderedPageBreak/>
        <w:t>Orientado a las personas, más que a los procesos.</w:t>
      </w:r>
    </w:p>
    <w:p w14:paraId="6AF1A316" w14:textId="77777777" w:rsidR="00450A30" w:rsidRDefault="000241A2" w:rsidP="000241A2">
      <w:pPr>
        <w:pStyle w:val="NormalTesis"/>
        <w:numPr>
          <w:ilvl w:val="0"/>
          <w:numId w:val="18"/>
        </w:numPr>
      </w:pPr>
      <w:r w:rsidRPr="000241A2">
        <w:t>Emplea el modelo de construcción incremental basado en iteraciones y revisiones.</w:t>
      </w:r>
    </w:p>
    <w:p w14:paraId="530A66F2" w14:textId="77777777" w:rsidR="000241A2" w:rsidRDefault="000241A2" w:rsidP="000241A2">
      <w:pPr>
        <w:pStyle w:val="NormalTesis"/>
        <w:ind w:left="360"/>
      </w:pPr>
      <w:r w:rsidRPr="000241A2">
        <w:t xml:space="preserve">Comparte los principios estructurales del desarrollo ágil: a partir del concepto o visión de la necesidad del cliente, construye el producto de forma incremental a través de iteraciones breves que comprenden fases de especulación –exploración y revisión. Estas iteraciones (en </w:t>
      </w:r>
      <w:proofErr w:type="spellStart"/>
      <w:r w:rsidRPr="000241A2">
        <w:t>Scrum</w:t>
      </w:r>
      <w:proofErr w:type="spellEnd"/>
      <w:r w:rsidRPr="000241A2">
        <w:t xml:space="preserve"> llamadas </w:t>
      </w:r>
      <w:proofErr w:type="spellStart"/>
      <w:r w:rsidRPr="000241A2">
        <w:t>sprints</w:t>
      </w:r>
      <w:proofErr w:type="spellEnd"/>
      <w:r w:rsidRPr="000241A2">
        <w:t xml:space="preserve">) se repiten de forma continua hasta que el cliente </w:t>
      </w:r>
      <w:proofErr w:type="spellStart"/>
      <w:r w:rsidRPr="000241A2">
        <w:t>dá</w:t>
      </w:r>
      <w:proofErr w:type="spellEnd"/>
      <w:r w:rsidRPr="000241A2">
        <w:t xml:space="preserve">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proofErr w:type="spellStart"/>
      <w:r w:rsidRPr="000241A2">
        <w:t>Scrum</w:t>
      </w:r>
      <w:proofErr w:type="spellEnd"/>
      <w:r w:rsidRPr="000241A2">
        <w:t xml:space="preserve"> gestiona su evolución en reuniones breves diarias donde todo el equipo revisa el trabajo realizado el día anterior y el previsto para el siguiente.</w:t>
      </w:r>
    </w:p>
    <w:p w14:paraId="511C37BE" w14:textId="77777777" w:rsidR="000241A2" w:rsidRPr="000241A2" w:rsidRDefault="000241A2" w:rsidP="000241A2">
      <w:pPr>
        <w:pStyle w:val="NormalTesis"/>
        <w:ind w:left="360"/>
      </w:pPr>
      <w:r w:rsidRPr="000241A2">
        <w:t xml:space="preserve">Las prácticas empleadas por </w:t>
      </w:r>
      <w:proofErr w:type="spellStart"/>
      <w:r w:rsidRPr="000241A2">
        <w:t>Scrum</w:t>
      </w:r>
      <w:proofErr w:type="spellEnd"/>
      <w:r w:rsidRPr="000241A2">
        <w:t xml:space="preserve"> para mantener un control ágil en el proyecto son:</w:t>
      </w:r>
    </w:p>
    <w:p w14:paraId="42934818" w14:textId="77777777" w:rsidR="000241A2" w:rsidRPr="000241A2" w:rsidRDefault="000241A2" w:rsidP="000241A2">
      <w:pPr>
        <w:pStyle w:val="NormalTesis"/>
        <w:numPr>
          <w:ilvl w:val="0"/>
          <w:numId w:val="19"/>
        </w:numPr>
      </w:pPr>
      <w:r w:rsidRPr="000241A2">
        <w:t>Revisión de las iteraciones</w:t>
      </w:r>
    </w:p>
    <w:p w14:paraId="274192EB" w14:textId="77777777" w:rsidR="000241A2" w:rsidRPr="000241A2" w:rsidRDefault="000241A2" w:rsidP="000241A2">
      <w:pPr>
        <w:pStyle w:val="NormalTesis"/>
        <w:numPr>
          <w:ilvl w:val="0"/>
          <w:numId w:val="19"/>
        </w:numPr>
      </w:pPr>
      <w:r w:rsidRPr="000241A2">
        <w:t>Desarrollo incremental</w:t>
      </w:r>
    </w:p>
    <w:p w14:paraId="19ADFED1" w14:textId="77777777" w:rsidR="000241A2" w:rsidRPr="000241A2" w:rsidRDefault="000241A2" w:rsidP="000241A2">
      <w:pPr>
        <w:pStyle w:val="NormalTesis"/>
        <w:numPr>
          <w:ilvl w:val="0"/>
          <w:numId w:val="19"/>
        </w:numPr>
      </w:pPr>
      <w:r w:rsidRPr="000241A2">
        <w:t>Desarrollo evolutivo</w:t>
      </w:r>
    </w:p>
    <w:p w14:paraId="4315494E" w14:textId="77777777" w:rsidR="000241A2" w:rsidRPr="000241A2" w:rsidRDefault="000241A2" w:rsidP="000241A2">
      <w:pPr>
        <w:pStyle w:val="NormalTesis"/>
        <w:numPr>
          <w:ilvl w:val="0"/>
          <w:numId w:val="19"/>
        </w:numPr>
      </w:pPr>
      <w:r w:rsidRPr="000241A2">
        <w:t>Auto-organización del equipo</w:t>
      </w:r>
    </w:p>
    <w:p w14:paraId="22AA03B7" w14:textId="77777777" w:rsidR="000241A2" w:rsidRPr="000241A2" w:rsidRDefault="000241A2" w:rsidP="000241A2">
      <w:pPr>
        <w:pStyle w:val="NormalTesis"/>
        <w:numPr>
          <w:ilvl w:val="0"/>
          <w:numId w:val="19"/>
        </w:numPr>
      </w:pPr>
      <w:r w:rsidRPr="000241A2">
        <w:t>Colaboración</w:t>
      </w:r>
    </w:p>
    <w:p w14:paraId="6F5D36CE" w14:textId="77777777" w:rsidR="000241A2" w:rsidRDefault="000241A2" w:rsidP="000241A2">
      <w:pPr>
        <w:pStyle w:val="NormalTesis"/>
        <w:ind w:left="360"/>
      </w:pPr>
      <w:r>
        <w:t>Los artefactos del modelo son:</w:t>
      </w:r>
    </w:p>
    <w:p w14:paraId="660C66EF" w14:textId="77777777" w:rsidR="000241A2" w:rsidRDefault="000241A2" w:rsidP="000241A2">
      <w:pPr>
        <w:pStyle w:val="NormalTesis"/>
        <w:numPr>
          <w:ilvl w:val="0"/>
          <w:numId w:val="20"/>
        </w:numPr>
      </w:pPr>
      <w:r>
        <w:t>Elementos:</w:t>
      </w:r>
    </w:p>
    <w:p w14:paraId="04D5C076" w14:textId="77777777" w:rsidR="000241A2" w:rsidRDefault="000241A2" w:rsidP="000241A2">
      <w:pPr>
        <w:pStyle w:val="NormalTesis"/>
        <w:numPr>
          <w:ilvl w:val="0"/>
          <w:numId w:val="21"/>
        </w:numPr>
      </w:pPr>
      <w:r>
        <w:t xml:space="preserve">Pila del producto o </w:t>
      </w:r>
      <w:proofErr w:type="spellStart"/>
      <w:r>
        <w:t>product</w:t>
      </w:r>
      <w:proofErr w:type="spellEnd"/>
      <w:r>
        <w:t xml:space="preserve"> </w:t>
      </w:r>
      <w:proofErr w:type="spellStart"/>
      <w:r>
        <w:t>backlog</w:t>
      </w:r>
      <w:proofErr w:type="spellEnd"/>
    </w:p>
    <w:p w14:paraId="174515FC" w14:textId="77777777" w:rsidR="000241A2" w:rsidRDefault="000241A2" w:rsidP="000241A2">
      <w:pPr>
        <w:pStyle w:val="NormalTesis"/>
        <w:numPr>
          <w:ilvl w:val="0"/>
          <w:numId w:val="21"/>
        </w:numPr>
      </w:pPr>
      <w:r>
        <w:t xml:space="preserve">Pila del sprint o sprint </w:t>
      </w:r>
      <w:proofErr w:type="spellStart"/>
      <w:r>
        <w:t>backlog</w:t>
      </w:r>
      <w:proofErr w:type="spellEnd"/>
    </w:p>
    <w:p w14:paraId="506910FB" w14:textId="77777777" w:rsidR="000241A2" w:rsidRDefault="000241A2" w:rsidP="000241A2">
      <w:pPr>
        <w:pStyle w:val="NormalTesis"/>
        <w:numPr>
          <w:ilvl w:val="0"/>
          <w:numId w:val="21"/>
        </w:numPr>
      </w:pPr>
      <w:r>
        <w:t>Incremento</w:t>
      </w:r>
    </w:p>
    <w:p w14:paraId="69BD3C02" w14:textId="77777777" w:rsidR="000241A2" w:rsidRDefault="000241A2" w:rsidP="000241A2">
      <w:pPr>
        <w:pStyle w:val="NormalTesis"/>
        <w:numPr>
          <w:ilvl w:val="0"/>
          <w:numId w:val="20"/>
        </w:numPr>
      </w:pPr>
      <w:r>
        <w:lastRenderedPageBreak/>
        <w:t>Roles:</w:t>
      </w:r>
    </w:p>
    <w:p w14:paraId="1BB3F5DD" w14:textId="77777777" w:rsidR="000241A2" w:rsidRDefault="000241A2" w:rsidP="000241A2">
      <w:pPr>
        <w:pStyle w:val="NormalTesis"/>
        <w:numPr>
          <w:ilvl w:val="0"/>
          <w:numId w:val="22"/>
        </w:numPr>
      </w:pPr>
      <w:r>
        <w:t>Propietario del producto</w:t>
      </w:r>
    </w:p>
    <w:p w14:paraId="61EBF0A8" w14:textId="77777777" w:rsidR="000241A2" w:rsidRDefault="000241A2" w:rsidP="000241A2">
      <w:pPr>
        <w:pStyle w:val="NormalTesis"/>
        <w:numPr>
          <w:ilvl w:val="0"/>
          <w:numId w:val="22"/>
        </w:numPr>
      </w:pPr>
      <w:r>
        <w:t>Equipo</w:t>
      </w:r>
    </w:p>
    <w:p w14:paraId="337C40E9" w14:textId="77777777" w:rsidR="000241A2" w:rsidRDefault="000241A2" w:rsidP="000241A2">
      <w:pPr>
        <w:pStyle w:val="NormalTesis"/>
        <w:numPr>
          <w:ilvl w:val="0"/>
          <w:numId w:val="22"/>
        </w:numPr>
      </w:pPr>
      <w:proofErr w:type="spellStart"/>
      <w:r>
        <w:t>Scrum</w:t>
      </w:r>
      <w:proofErr w:type="spellEnd"/>
      <w:r>
        <w:t xml:space="preserve"> Manager</w:t>
      </w:r>
    </w:p>
    <w:p w14:paraId="40D3095B" w14:textId="77777777" w:rsidR="000241A2" w:rsidRDefault="000241A2" w:rsidP="000241A2">
      <w:pPr>
        <w:pStyle w:val="NormalTesis"/>
        <w:numPr>
          <w:ilvl w:val="0"/>
          <w:numId w:val="22"/>
        </w:numPr>
      </w:pPr>
      <w:r>
        <w:t>Otros interesados</w:t>
      </w:r>
    </w:p>
    <w:p w14:paraId="7B1AB24F" w14:textId="77777777" w:rsidR="000241A2" w:rsidRDefault="000241A2" w:rsidP="000241A2">
      <w:pPr>
        <w:pStyle w:val="NormalTesis"/>
        <w:numPr>
          <w:ilvl w:val="0"/>
          <w:numId w:val="24"/>
        </w:numPr>
      </w:pPr>
      <w:r>
        <w:t>Reuniones:</w:t>
      </w:r>
    </w:p>
    <w:p w14:paraId="4A378120" w14:textId="77777777" w:rsidR="000241A2" w:rsidRDefault="000241A2" w:rsidP="000241A2">
      <w:pPr>
        <w:pStyle w:val="NormalTesis"/>
        <w:numPr>
          <w:ilvl w:val="0"/>
          <w:numId w:val="25"/>
        </w:numPr>
      </w:pPr>
      <w:r>
        <w:t>Planificación del sprint</w:t>
      </w:r>
    </w:p>
    <w:p w14:paraId="4E618F5A" w14:textId="77777777" w:rsidR="000241A2" w:rsidRDefault="000241A2" w:rsidP="000241A2">
      <w:pPr>
        <w:pStyle w:val="NormalTesis"/>
        <w:numPr>
          <w:ilvl w:val="0"/>
          <w:numId w:val="25"/>
        </w:numPr>
      </w:pPr>
      <w:r>
        <w:t>Seguimiento del sprint</w:t>
      </w:r>
    </w:p>
    <w:p w14:paraId="0FC54AA9" w14:textId="77777777" w:rsidR="000241A2" w:rsidRDefault="000241A2" w:rsidP="000241A2">
      <w:pPr>
        <w:pStyle w:val="NormalTesis"/>
        <w:numPr>
          <w:ilvl w:val="0"/>
          <w:numId w:val="25"/>
        </w:numPr>
      </w:pPr>
      <w:r>
        <w:t>Revisión del sprint</w:t>
      </w:r>
    </w:p>
    <w:p w14:paraId="1ECDFC81" w14:textId="77777777" w:rsidR="000241A2" w:rsidRDefault="000241A2" w:rsidP="000241A2">
      <w:pPr>
        <w:pStyle w:val="NormalTesis"/>
        <w:ind w:left="360"/>
      </w:pPr>
      <w:r>
        <w:t xml:space="preserve">Los valores que hacen posible a las prácticas de </w:t>
      </w:r>
      <w:proofErr w:type="spellStart"/>
      <w:r>
        <w:t>Scrum</w:t>
      </w:r>
      <w:proofErr w:type="spellEnd"/>
      <w:r>
        <w:t xml:space="preserve"> crear "campos de </w:t>
      </w:r>
      <w:proofErr w:type="spellStart"/>
      <w:r>
        <w:t>Scrum</w:t>
      </w:r>
      <w:proofErr w:type="spellEnd"/>
      <w:r>
        <w:t>" son:</w:t>
      </w:r>
    </w:p>
    <w:p w14:paraId="5F5CA2CC" w14:textId="77777777" w:rsidR="000241A2" w:rsidRDefault="000241A2" w:rsidP="000241A2">
      <w:pPr>
        <w:pStyle w:val="NormalTesis"/>
        <w:numPr>
          <w:ilvl w:val="0"/>
          <w:numId w:val="26"/>
        </w:numPr>
      </w:pPr>
      <w:r>
        <w:t>Autonomía (</w:t>
      </w:r>
      <w:proofErr w:type="spellStart"/>
      <w:r>
        <w:t>empowerment</w:t>
      </w:r>
      <w:proofErr w:type="spellEnd"/>
      <w:r>
        <w:t>) del equipo</w:t>
      </w:r>
    </w:p>
    <w:p w14:paraId="7FDE6650" w14:textId="77777777" w:rsidR="000241A2" w:rsidRDefault="000241A2" w:rsidP="000241A2">
      <w:pPr>
        <w:pStyle w:val="NormalTesis"/>
        <w:numPr>
          <w:ilvl w:val="0"/>
          <w:numId w:val="26"/>
        </w:numPr>
      </w:pPr>
      <w:r>
        <w:t>Respeto en el equipo</w:t>
      </w:r>
    </w:p>
    <w:p w14:paraId="12081515" w14:textId="77777777" w:rsidR="000241A2" w:rsidRDefault="000241A2" w:rsidP="000241A2">
      <w:pPr>
        <w:pStyle w:val="NormalTesis"/>
        <w:numPr>
          <w:ilvl w:val="0"/>
          <w:numId w:val="26"/>
        </w:numPr>
      </w:pPr>
      <w:r>
        <w:t>Responsabilidad y auto-disciplina</w:t>
      </w:r>
    </w:p>
    <w:p w14:paraId="5B1D9095" w14:textId="77777777" w:rsidR="000241A2" w:rsidRDefault="000241A2" w:rsidP="000241A2">
      <w:pPr>
        <w:pStyle w:val="NormalTesis"/>
        <w:numPr>
          <w:ilvl w:val="0"/>
          <w:numId w:val="26"/>
        </w:numPr>
      </w:pPr>
      <w:r>
        <w:t>Foco en la tarea</w:t>
      </w:r>
    </w:p>
    <w:p w14:paraId="184088AF" w14:textId="77777777" w:rsidR="000241A2" w:rsidRDefault="000241A2" w:rsidP="00F90923">
      <w:pPr>
        <w:pStyle w:val="NormalTesis"/>
        <w:numPr>
          <w:ilvl w:val="0"/>
          <w:numId w:val="26"/>
        </w:numPr>
      </w:pPr>
      <w:r>
        <w:t>Información transparencia y visibilidad</w:t>
      </w:r>
    </w:p>
    <w:p w14:paraId="7EC87245" w14:textId="77777777" w:rsidR="00A664A5" w:rsidRDefault="00A664A5" w:rsidP="00A664A5">
      <w:pPr>
        <w:pStyle w:val="NormalTesis"/>
        <w:ind w:left="1778"/>
      </w:pPr>
    </w:p>
    <w:p w14:paraId="6AD4B2F5" w14:textId="77777777" w:rsidR="00A664A5" w:rsidRDefault="00A664A5" w:rsidP="001C6991">
      <w:pPr>
        <w:pStyle w:val="Tesis-Nivel2"/>
      </w:pPr>
      <w:bookmarkStart w:id="60" w:name="_Toc427736876"/>
      <w:r>
        <w:t xml:space="preserve">METODOLOGÍA DE PROGRAMACIÓN </w:t>
      </w:r>
      <w:r w:rsidRPr="00411918">
        <w:t>TEST DRIVEN DEVELOPMENT</w:t>
      </w:r>
      <w:r>
        <w:t xml:space="preserve"> (TDD)</w:t>
      </w:r>
      <w:bookmarkEnd w:id="60"/>
    </w:p>
    <w:p w14:paraId="7CE23E70" w14:textId="77777777" w:rsidR="00411918" w:rsidRDefault="00411918" w:rsidP="00A664A5">
      <w:pPr>
        <w:pStyle w:val="NormalTesis"/>
        <w:ind w:left="360"/>
      </w:pPr>
      <w:r w:rsidRPr="00411918">
        <w:t xml:space="preserve">El Desarrollo Dirigido por </w:t>
      </w:r>
      <w:proofErr w:type="spellStart"/>
      <w:r w:rsidRPr="00411918">
        <w:t>Test</w:t>
      </w:r>
      <w:r>
        <w:t>s</w:t>
      </w:r>
      <w:proofErr w:type="spellEnd"/>
      <w:r w:rsidRPr="00411918">
        <w:t xml:space="preserve"> (Test Driven Development), al cual me</w:t>
      </w:r>
      <w:r>
        <w:t xml:space="preserve"> referir</w:t>
      </w:r>
      <w:r w:rsidRPr="00411918">
        <w:t xml:space="preserve">é como </w:t>
      </w:r>
      <w:r>
        <w:t>T</w:t>
      </w:r>
      <w:r w:rsidRPr="00411918">
        <w:t>DD, es una técnica de diseño e implementación de software</w:t>
      </w:r>
      <w:r>
        <w:t xml:space="preserve"> </w:t>
      </w:r>
      <w:r w:rsidRPr="00411918">
        <w:t>incluida dentro de la metodología</w:t>
      </w:r>
      <w:r>
        <w:t xml:space="preserve"> XP. Coincido con Peter </w:t>
      </w:r>
      <w:proofErr w:type="spellStart"/>
      <w:r>
        <w:t>Provost</w:t>
      </w:r>
      <w:proofErr w:type="spellEnd"/>
      <w:r>
        <w:rPr>
          <w:rStyle w:val="Refdenotaalpie"/>
        </w:rPr>
        <w:footnoteReference w:id="8"/>
      </w:r>
      <w:r>
        <w:t xml:space="preserve"> </w:t>
      </w:r>
      <w:r w:rsidRPr="00411918">
        <w:t>en que el</w:t>
      </w:r>
      <w:r>
        <w:t xml:space="preserve"> </w:t>
      </w:r>
      <w:r w:rsidRPr="00411918">
        <w:t>nombre es un tanto desafortunado; algo como Diseño</w:t>
      </w:r>
      <w:r>
        <w:t xml:space="preserve"> Dirigido por Ejemplos </w:t>
      </w:r>
      <w:r w:rsidRPr="00411918">
        <w:t xml:space="preserve">hubiese sido quizás más </w:t>
      </w:r>
      <w:r w:rsidRPr="00411918">
        <w:lastRenderedPageBreak/>
        <w:t>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FC5E60">
            <w:rPr>
              <w:noProof/>
            </w:rPr>
            <w:t xml:space="preserve"> (Carlos Blé Jurado y colaboradores, 2010)</w:t>
          </w:r>
          <w:r w:rsidR="00A664A5">
            <w:fldChar w:fldCharType="end"/>
          </w:r>
        </w:sdtContent>
      </w:sdt>
      <w:r w:rsidRPr="00411918">
        <w:t>:</w:t>
      </w:r>
    </w:p>
    <w:p w14:paraId="0E823C03" w14:textId="77777777"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9"/>
      </w:r>
    </w:p>
    <w:p w14:paraId="3544F32A" w14:textId="77777777"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14:paraId="31317550" w14:textId="77777777"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14:paraId="516E5CD9" w14:textId="77777777" w:rsidR="00A664A5" w:rsidRDefault="00A664A5" w:rsidP="00A664A5">
      <w:pPr>
        <w:pStyle w:val="NormalTesis"/>
      </w:pPr>
      <w:r>
        <w:t>La esencia de TDD es sencilla pero ponerla en práctica correctamente es cuestión de entrenamiento, como tantas otras cosas. El algoritmo TDD solo tiene tres pasos:</w:t>
      </w:r>
    </w:p>
    <w:p w14:paraId="11ECC20F" w14:textId="77777777" w:rsidR="00095F17" w:rsidRDefault="00095F17" w:rsidP="00A664A5">
      <w:pPr>
        <w:pStyle w:val="NormalTesis"/>
      </w:pPr>
    </w:p>
    <w:p w14:paraId="42DD6907" w14:textId="77777777" w:rsidR="00A664A5" w:rsidRDefault="00A664A5" w:rsidP="00A664A5">
      <w:pPr>
        <w:pStyle w:val="NormalTesis"/>
        <w:numPr>
          <w:ilvl w:val="0"/>
          <w:numId w:val="28"/>
        </w:numPr>
      </w:pPr>
      <w:r>
        <w:t xml:space="preserve">Escribir la </w:t>
      </w:r>
      <w:proofErr w:type="spellStart"/>
      <w:r>
        <w:t>especiﬁcación</w:t>
      </w:r>
      <w:proofErr w:type="spellEnd"/>
      <w:r>
        <w:t xml:space="preserve"> del requisito (el ejemplo, el test).</w:t>
      </w:r>
    </w:p>
    <w:p w14:paraId="4313187F" w14:textId="77777777" w:rsidR="00A664A5" w:rsidRDefault="00A664A5" w:rsidP="00A664A5">
      <w:pPr>
        <w:pStyle w:val="NormalTesis"/>
        <w:numPr>
          <w:ilvl w:val="0"/>
          <w:numId w:val="28"/>
        </w:numPr>
      </w:pPr>
      <w:r>
        <w:t>Implementar el código según dicho ejemplo.</w:t>
      </w:r>
    </w:p>
    <w:p w14:paraId="4E9F89A4" w14:textId="77777777" w:rsidR="00411918" w:rsidRDefault="00A664A5" w:rsidP="00A664A5">
      <w:pPr>
        <w:pStyle w:val="NormalTesis"/>
        <w:numPr>
          <w:ilvl w:val="0"/>
          <w:numId w:val="28"/>
        </w:numPr>
      </w:pPr>
      <w:proofErr w:type="spellStart"/>
      <w:r>
        <w:t>Refactorizar</w:t>
      </w:r>
      <w:proofErr w:type="spellEnd"/>
      <w:r>
        <w:t xml:space="preserve"> para eliminar duplicidad y hacer mejoras.</w:t>
      </w:r>
    </w:p>
    <w:p w14:paraId="597039AF" w14:textId="77777777" w:rsidR="00DE0565" w:rsidRDefault="00DE0565" w:rsidP="00A664A5">
      <w:pPr>
        <w:pStyle w:val="NormalTesis"/>
        <w:ind w:left="1277"/>
      </w:pPr>
    </w:p>
    <w:p w14:paraId="4161D800" w14:textId="77777777" w:rsidR="0013210E" w:rsidRDefault="0013210E" w:rsidP="0013210E">
      <w:pPr>
        <w:pStyle w:val="Tesis-Nivel1"/>
      </w:pPr>
      <w:bookmarkStart w:id="61" w:name="_Toc403927350"/>
      <w:bookmarkStart w:id="62" w:name="_Toc427736877"/>
      <w:r w:rsidRPr="0013210E">
        <w:t>CRONOGRAMA</w:t>
      </w:r>
      <w:bookmarkEnd w:id="61"/>
      <w:bookmarkEnd w:id="62"/>
    </w:p>
    <w:p w14:paraId="61A84147" w14:textId="77777777" w:rsidR="00E91D70" w:rsidRDefault="00E91D70" w:rsidP="00AC55DB">
      <w:pPr>
        <w:pStyle w:val="NormalTesis"/>
      </w:pPr>
      <w:r>
        <w:rPr>
          <w:noProof/>
        </w:rPr>
        <w:lastRenderedPageBreak/>
        <w:drawing>
          <wp:inline distT="0" distB="0" distL="0" distR="0" wp14:anchorId="7A9124A6" wp14:editId="2D37E107">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3">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14:paraId="0EDD335D" w14:textId="77777777" w:rsidR="001373D4" w:rsidRDefault="001373D4">
      <w:pPr>
        <w:spacing w:after="0" w:line="240" w:lineRule="auto"/>
        <w:rPr>
          <w:rFonts w:ascii="Times New Roman" w:hAnsi="Times New Roman"/>
          <w:sz w:val="24"/>
          <w:szCs w:val="24"/>
        </w:rPr>
      </w:pPr>
      <w:r>
        <w:br w:type="page"/>
      </w:r>
    </w:p>
    <w:p w14:paraId="4FCAB7A0" w14:textId="77777777" w:rsidR="00FC5E60" w:rsidRDefault="0013210E" w:rsidP="00FC5E60">
      <w:pPr>
        <w:pStyle w:val="Bibliografa"/>
      </w:pPr>
      <w:bookmarkStart w:id="63" w:name="_Toc403927351"/>
      <w:bookmarkStart w:id="64" w:name="_Toc427736878"/>
      <w:r w:rsidRPr="0013210E">
        <w:lastRenderedPageBreak/>
        <w:t>BIBLIOGRAFÍA</w:t>
      </w:r>
      <w:bookmarkEnd w:id="63"/>
      <w:bookmarkEnd w:id="64"/>
    </w:p>
    <w:p w14:paraId="4EF3C54D" w14:textId="2EF35A94" w:rsidR="00FC5E60" w:rsidRDefault="00820A00" w:rsidP="00FC5E60">
      <w:pPr>
        <w:pStyle w:val="Bibliografa"/>
        <w:rPr>
          <w:noProof/>
        </w:rPr>
      </w:pPr>
      <w:r>
        <w:rPr>
          <w:b/>
          <w:lang w:val="en-US" w:bidi="en-US"/>
        </w:rPr>
        <w:fldChar w:fldCharType="begin"/>
      </w:r>
      <w:r>
        <w:instrText xml:space="preserve"> BIBLIOGRAPHY  \l 3082 </w:instrText>
      </w:r>
      <w:r>
        <w:rPr>
          <w:b/>
          <w:lang w:val="en-US" w:bidi="en-US"/>
        </w:rPr>
        <w:fldChar w:fldCharType="separate"/>
      </w:r>
      <w:r w:rsidR="00FC5E60">
        <w:rPr>
          <w:noProof/>
        </w:rPr>
        <w:t>Marset, R. N. (2006). Modelado, Diseño e Implementación de Servicios Web.</w:t>
      </w:r>
    </w:p>
    <w:p w14:paraId="78E50A2A" w14:textId="77777777" w:rsidR="00FC5E60" w:rsidRDefault="00FC5E60" w:rsidP="00FC5E60">
      <w:pPr>
        <w:pStyle w:val="Bibliografa"/>
        <w:rPr>
          <w:noProof/>
        </w:rPr>
      </w:pPr>
      <w:r>
        <w:rPr>
          <w:noProof/>
        </w:rPr>
        <w:t xml:space="preserve">Richardson, L., &amp; Ruby, S. (2007). </w:t>
      </w:r>
      <w:r>
        <w:rPr>
          <w:i/>
          <w:iCs/>
          <w:noProof/>
        </w:rPr>
        <w:t>RESTful Web Services.</w:t>
      </w:r>
      <w:r>
        <w:rPr>
          <w:noProof/>
        </w:rPr>
        <w:t xml:space="preserve"> Sebastopol: O’Reilly Media, Inc.</w:t>
      </w:r>
    </w:p>
    <w:p w14:paraId="05C3DC61" w14:textId="77777777" w:rsidR="00FC5E60" w:rsidRDefault="00FC5E60" w:rsidP="00FC5E60">
      <w:pPr>
        <w:pStyle w:val="Bibliografa"/>
        <w:rPr>
          <w:noProof/>
        </w:rPr>
      </w:pPr>
      <w:r>
        <w:rPr>
          <w:noProof/>
        </w:rPr>
        <w:t xml:space="preserve">Amodeo, E. (2013). </w:t>
      </w:r>
      <w:r>
        <w:rPr>
          <w:i/>
          <w:iCs/>
          <w:noProof/>
        </w:rPr>
        <w:t>Principios de diseño de APIs REST.</w:t>
      </w:r>
      <w:r>
        <w:rPr>
          <w:noProof/>
        </w:rPr>
        <w:t xml:space="preserve"> Lean Publishing.</w:t>
      </w:r>
    </w:p>
    <w:p w14:paraId="45EA371A" w14:textId="77777777" w:rsidR="00FC5E60" w:rsidRDefault="00FC5E60" w:rsidP="00FC5E60">
      <w:pPr>
        <w:pStyle w:val="Bibliografa"/>
        <w:rPr>
          <w:noProof/>
        </w:rPr>
      </w:pPr>
      <w:r>
        <w:rPr>
          <w:i/>
          <w:iCs/>
          <w:noProof/>
        </w:rPr>
        <w:t>Wikipedia</w:t>
      </w:r>
      <w:r>
        <w:rPr>
          <w:noProof/>
        </w:rPr>
        <w:t>. (30 de Noviembre de 2014). Recuperado el 2 de Diciembre de 2014, de Wikipedia: http://en.wikipedia.org/wiki/Application_programming_interface</w:t>
      </w:r>
    </w:p>
    <w:p w14:paraId="4550AD52" w14:textId="77777777" w:rsidR="00FC5E60" w:rsidRDefault="00FC5E60" w:rsidP="00FC5E60">
      <w:pPr>
        <w:pStyle w:val="Bibliografa"/>
        <w:rPr>
          <w:noProof/>
        </w:rPr>
      </w:pPr>
      <w:r>
        <w:rPr>
          <w:noProof/>
        </w:rPr>
        <w:t xml:space="preserve">Financiero, A. -A. (2014). </w:t>
      </w:r>
      <w:r>
        <w:rPr>
          <w:i/>
          <w:iCs/>
          <w:noProof/>
        </w:rPr>
        <w:t>Reporte Mensual Octubre del 2014.</w:t>
      </w:r>
      <w:r>
        <w:rPr>
          <w:noProof/>
        </w:rPr>
        <w:t xml:space="preserve"> La Paz.</w:t>
      </w:r>
    </w:p>
    <w:p w14:paraId="43160A91" w14:textId="77777777" w:rsidR="00FC5E60" w:rsidRDefault="00FC5E60" w:rsidP="00FC5E60">
      <w:pPr>
        <w:pStyle w:val="Bibliografa"/>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14:paraId="3FA0261B" w14:textId="77777777" w:rsidR="00FC5E60" w:rsidRDefault="00FC5E60" w:rsidP="00FC5E60">
      <w:pPr>
        <w:pStyle w:val="Bibliografa"/>
        <w:rPr>
          <w:noProof/>
        </w:rPr>
      </w:pPr>
      <w:r>
        <w:rPr>
          <w:noProof/>
        </w:rPr>
        <w:t xml:space="preserve">Android, S. (2014). </w:t>
      </w:r>
      <w:r>
        <w:rPr>
          <w:i/>
          <w:iCs/>
          <w:noProof/>
        </w:rPr>
        <w:t>source.android</w:t>
      </w:r>
      <w:r>
        <w:rPr>
          <w:noProof/>
        </w:rPr>
        <w:t>. Recuperado el 03 de Diciembre de 2014, de source.android.com/source/index.html</w:t>
      </w:r>
    </w:p>
    <w:p w14:paraId="7DE2B3F2" w14:textId="77777777" w:rsidR="00FC5E60" w:rsidRDefault="00FC5E60" w:rsidP="00FC5E60">
      <w:pPr>
        <w:pStyle w:val="Bibliografa"/>
        <w:rPr>
          <w:noProof/>
        </w:rPr>
      </w:pPr>
      <w:r>
        <w:rPr>
          <w:noProof/>
        </w:rPr>
        <w:t xml:space="preserve">Hirsch, F., Kemp, J., &amp; Likka, J. (2006). </w:t>
      </w:r>
      <w:r>
        <w:rPr>
          <w:i/>
          <w:iCs/>
          <w:noProof/>
        </w:rPr>
        <w:t>MOVILE WEB SERVICES - Architecture and Implementetion.</w:t>
      </w:r>
      <w:r>
        <w:rPr>
          <w:noProof/>
        </w:rPr>
        <w:t xml:space="preserve"> John Wiley &amp; Sons Ltd.</w:t>
      </w:r>
    </w:p>
    <w:p w14:paraId="7D1E3875" w14:textId="77777777" w:rsidR="00FC5E60" w:rsidRDefault="00FC5E60" w:rsidP="00FC5E60">
      <w:pPr>
        <w:pStyle w:val="Bibliografa"/>
        <w:rPr>
          <w:noProof/>
        </w:rPr>
      </w:pPr>
      <w:r>
        <w:rPr>
          <w:noProof/>
        </w:rPr>
        <w:t xml:space="preserve">Razon. (15 de Mayo de 2013). Android Extiende liderazgo en el mercado de SmartPhones. </w:t>
      </w:r>
      <w:r>
        <w:rPr>
          <w:i/>
          <w:iCs/>
          <w:noProof/>
        </w:rPr>
        <w:t>La Razon</w:t>
      </w:r>
      <w:r>
        <w:rPr>
          <w:noProof/>
        </w:rPr>
        <w:t xml:space="preserve"> , pág. 20.</w:t>
      </w:r>
    </w:p>
    <w:p w14:paraId="0B68CFED" w14:textId="77777777" w:rsidR="00FC5E60" w:rsidRDefault="00FC5E60" w:rsidP="00FC5E60">
      <w:pPr>
        <w:pStyle w:val="Bibliografa"/>
        <w:rPr>
          <w:noProof/>
        </w:rPr>
      </w:pPr>
      <w:r>
        <w:rPr>
          <w:noProof/>
        </w:rPr>
        <w:t xml:space="preserve">Serrano, R. H. (2012). </w:t>
      </w:r>
      <w:r>
        <w:rPr>
          <w:i/>
          <w:iCs/>
          <w:noProof/>
        </w:rPr>
        <w:t>Scrum ManageEn busca de la excelencia del Código.</w:t>
      </w:r>
      <w:r>
        <w:rPr>
          <w:noProof/>
        </w:rPr>
        <w:t xml:space="preserve"> Safe Creative.</w:t>
      </w:r>
    </w:p>
    <w:p w14:paraId="4EFD6E78" w14:textId="77777777" w:rsidR="00FC5E60" w:rsidRDefault="00FC5E60" w:rsidP="00FC5E60">
      <w:pPr>
        <w:pStyle w:val="Bibliografa"/>
        <w:rPr>
          <w:noProof/>
        </w:rPr>
      </w:pPr>
      <w:r>
        <w:rPr>
          <w:noProof/>
        </w:rPr>
        <w:t xml:space="preserve">Sampieri. (1998). </w:t>
      </w:r>
      <w:r>
        <w:rPr>
          <w:i/>
          <w:iCs/>
          <w:noProof/>
        </w:rPr>
        <w:t>Metodologia de la Investigacion.</w:t>
      </w:r>
      <w:r>
        <w:rPr>
          <w:noProof/>
        </w:rPr>
        <w:t xml:space="preserve"> Mexico: McGraw-Hill InterAmericana Editoriales S.A. de C.V.</w:t>
      </w:r>
    </w:p>
    <w:p w14:paraId="6B83D459" w14:textId="77777777" w:rsidR="00FC5E60" w:rsidRDefault="00FC5E60" w:rsidP="00FC5E60">
      <w:pPr>
        <w:pStyle w:val="Bibliografa"/>
        <w:rPr>
          <w:noProof/>
        </w:rPr>
      </w:pPr>
      <w:r>
        <w:rPr>
          <w:noProof/>
        </w:rPr>
        <w:t xml:space="preserve">Andrade, M. C. (2007). </w:t>
      </w:r>
      <w:r>
        <w:rPr>
          <w:i/>
          <w:iCs/>
          <w:noProof/>
        </w:rPr>
        <w:t>Sistema de Administración Comercial Geo Referencial de Preventas.</w:t>
      </w:r>
      <w:r>
        <w:rPr>
          <w:noProof/>
        </w:rPr>
        <w:t xml:space="preserve"> La Paz: UMSA.</w:t>
      </w:r>
    </w:p>
    <w:p w14:paraId="3B76439B" w14:textId="77777777" w:rsidR="00FC5E60" w:rsidRDefault="00FC5E60" w:rsidP="00FC5E60">
      <w:pPr>
        <w:pStyle w:val="Bibliografa"/>
        <w:rPr>
          <w:noProof/>
        </w:rPr>
      </w:pPr>
      <w:r>
        <w:rPr>
          <w:noProof/>
        </w:rPr>
        <w:t xml:space="preserve">Quispe, R. T. (2008). </w:t>
      </w:r>
      <w:r>
        <w:rPr>
          <w:i/>
          <w:iCs/>
          <w:noProof/>
        </w:rPr>
        <w:t>Sistema de Gestión de la Información Georeferenciada.</w:t>
      </w:r>
      <w:r>
        <w:rPr>
          <w:noProof/>
        </w:rPr>
        <w:t xml:space="preserve"> La Paz: UMSA.</w:t>
      </w:r>
    </w:p>
    <w:p w14:paraId="430C7317" w14:textId="77777777" w:rsidR="00FC5E60" w:rsidRDefault="00FC5E60" w:rsidP="00FC5E60">
      <w:pPr>
        <w:pStyle w:val="Bibliografa"/>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14:paraId="4FA814C4" w14:textId="77777777" w:rsidR="00FC5E60" w:rsidRDefault="00FC5E60" w:rsidP="00FC5E60">
      <w:pPr>
        <w:pStyle w:val="Bibliografa"/>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14:paraId="7E31941E" w14:textId="77777777" w:rsidR="00FC5E60" w:rsidRDefault="00FC5E60" w:rsidP="00FC5E60">
      <w:pPr>
        <w:pStyle w:val="Bibliografa"/>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14:paraId="4F0C38D6" w14:textId="77777777" w:rsidR="00FC5E60" w:rsidRDefault="00FC5E60" w:rsidP="00FC5E60">
      <w:pPr>
        <w:pStyle w:val="Bibliografa"/>
        <w:rPr>
          <w:noProof/>
        </w:rPr>
      </w:pPr>
      <w:r>
        <w:rPr>
          <w:i/>
          <w:iCs/>
          <w:noProof/>
        </w:rPr>
        <w:t>Wikipedia La Enciclopedia Libre</w:t>
      </w:r>
      <w:r>
        <w:rPr>
          <w:noProof/>
        </w:rPr>
        <w:t>. (4 de Diciembre de 2014). Recuperado el 12 de Diciembre de 2014, de http://en.wikipedia.org/wiki/Google_Maps</w:t>
      </w:r>
    </w:p>
    <w:p w14:paraId="22ED3FFD" w14:textId="77777777" w:rsidR="00FC5E60" w:rsidRDefault="00FC5E60" w:rsidP="00FC5E60">
      <w:pPr>
        <w:pStyle w:val="Bibliografa"/>
        <w:rPr>
          <w:noProof/>
        </w:rPr>
      </w:pPr>
      <w:r>
        <w:rPr>
          <w:i/>
          <w:iCs/>
          <w:noProof/>
        </w:rPr>
        <w:lastRenderedPageBreak/>
        <w:t>Google Maps</w:t>
      </w:r>
      <w:r>
        <w:rPr>
          <w:noProof/>
        </w:rPr>
        <w:t>. (18 de Moviembre de 2014). Recuperado el 06 de Diciembre de 2014, de https://developers.google.com/maps/documentation/javascript/markers</w:t>
      </w:r>
    </w:p>
    <w:p w14:paraId="02BC8303" w14:textId="77777777" w:rsidR="00FC5E60" w:rsidRDefault="00FC5E60" w:rsidP="00FC5E60">
      <w:pPr>
        <w:pStyle w:val="Bibliografa"/>
        <w:rPr>
          <w:noProof/>
        </w:rPr>
      </w:pPr>
      <w:r>
        <w:rPr>
          <w:i/>
          <w:iCs/>
          <w:noProof/>
        </w:rPr>
        <w:t>Developers Google Maps</w:t>
      </w:r>
      <w:r>
        <w:rPr>
          <w:noProof/>
        </w:rPr>
        <w:t>. (31 de Enero de 2013.). Recuperado el 06 de Diciembre de 2014, de https://developers.google.com/maps/?hl=es</w:t>
      </w:r>
    </w:p>
    <w:p w14:paraId="14FAC31D" w14:textId="77777777" w:rsidR="00FC5E60" w:rsidRDefault="00FC5E60" w:rsidP="00FC5E60">
      <w:pPr>
        <w:pStyle w:val="Bibliografa"/>
        <w:rPr>
          <w:noProof/>
        </w:rPr>
      </w:pPr>
      <w:r>
        <w:rPr>
          <w:i/>
          <w:iCs/>
          <w:noProof/>
        </w:rPr>
        <w:t>Oxford Dictionaries</w:t>
      </w:r>
      <w:r>
        <w:rPr>
          <w:noProof/>
        </w:rPr>
        <w:t>. (2014). Recuperado el 06 de Diciembre de 2014, de http://www.oxforddictionaries.com/es/</w:t>
      </w:r>
    </w:p>
    <w:p w14:paraId="731BEBC7" w14:textId="77777777" w:rsidR="00FC5E60" w:rsidRDefault="00FC5E60" w:rsidP="00FC5E60">
      <w:pPr>
        <w:pStyle w:val="Bibliografa"/>
        <w:rPr>
          <w:noProof/>
        </w:rPr>
      </w:pPr>
      <w:r>
        <w:rPr>
          <w:noProof/>
        </w:rPr>
        <w:t xml:space="preserve">López, E. B., &amp; Cimorra Grande, D. (13 de Enero de 2010). Geolocalizacion y Geo-referenciación. </w:t>
      </w:r>
      <w:r>
        <w:rPr>
          <w:i/>
          <w:iCs/>
          <w:noProof/>
        </w:rPr>
        <w:t>Ensayo</w:t>
      </w:r>
      <w:r>
        <w:rPr>
          <w:noProof/>
        </w:rPr>
        <w:t xml:space="preserve"> .</w:t>
      </w:r>
    </w:p>
    <w:p w14:paraId="113123A3" w14:textId="77777777" w:rsidR="00FC5E60" w:rsidRDefault="00FC5E60" w:rsidP="00FC5E60">
      <w:pPr>
        <w:pStyle w:val="Bibliografa"/>
        <w:rPr>
          <w:noProof/>
        </w:rPr>
      </w:pPr>
      <w:r>
        <w:rPr>
          <w:noProof/>
        </w:rPr>
        <w:t xml:space="preserve">Carlos Blé Jurado y colaboradores. (2010). </w:t>
      </w:r>
      <w:r>
        <w:rPr>
          <w:i/>
          <w:iCs/>
          <w:noProof/>
        </w:rPr>
        <w:t>Diseño Agil con TDD.</w:t>
      </w:r>
      <w:r>
        <w:rPr>
          <w:noProof/>
        </w:rPr>
        <w:t xml:space="preserve"> Safe Creative.</w:t>
      </w:r>
    </w:p>
    <w:p w14:paraId="2530DEE3" w14:textId="77777777" w:rsidR="00FC5E60" w:rsidRDefault="00FC5E60" w:rsidP="00FC5E60">
      <w:pPr>
        <w:pStyle w:val="Bibliografa"/>
        <w:rPr>
          <w:noProof/>
        </w:rPr>
      </w:pPr>
      <w:r>
        <w:rPr>
          <w:noProof/>
        </w:rPr>
        <w:t xml:space="preserve">Juan Palacio, C. R. (2011). </w:t>
      </w:r>
      <w:r>
        <w:rPr>
          <w:i/>
          <w:iCs/>
          <w:noProof/>
        </w:rPr>
        <w:t>Scrum Manager Gestión de Proyectos.</w:t>
      </w:r>
      <w:r>
        <w:rPr>
          <w:noProof/>
        </w:rPr>
        <w:t xml:space="preserve"> Safe Creative.</w:t>
      </w:r>
    </w:p>
    <w:p w14:paraId="5EE3668E" w14:textId="77777777" w:rsidR="00FC5E60" w:rsidRDefault="00FC5E60" w:rsidP="00FC5E60">
      <w:pPr>
        <w:pStyle w:val="Bibliografa"/>
        <w:rPr>
          <w:noProof/>
        </w:rPr>
      </w:pPr>
      <w:r>
        <w:rPr>
          <w:i/>
          <w:iCs/>
          <w:noProof/>
        </w:rPr>
        <w:t>Wikipedia La Encoclopedia Libre</w:t>
      </w:r>
      <w:r>
        <w:rPr>
          <w:noProof/>
        </w:rPr>
        <w:t>. (5 de Mayo de 2014). Recuperado el 06 de Diciembre de 2014, de http://es.wikipedia.org/wiki/GitHub</w:t>
      </w:r>
    </w:p>
    <w:p w14:paraId="69568452" w14:textId="77777777" w:rsidR="001373D4" w:rsidRPr="00012EAA" w:rsidRDefault="00820A00" w:rsidP="00FC5E6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14:paraId="371F2916" w14:textId="77777777" w:rsidR="00E91D70" w:rsidRDefault="0013210E" w:rsidP="00E91D70">
      <w:pPr>
        <w:pStyle w:val="Tesis-Nivel1"/>
      </w:pPr>
      <w:bookmarkStart w:id="65" w:name="_Toc403927352"/>
      <w:bookmarkStart w:id="66" w:name="_Toc427736879"/>
      <w:r w:rsidRPr="0013210E">
        <w:lastRenderedPageBreak/>
        <w:t>ANEXOS</w:t>
      </w:r>
      <w:bookmarkEnd w:id="65"/>
      <w:bookmarkEnd w:id="66"/>
    </w:p>
    <w:p w14:paraId="41780F07" w14:textId="77777777" w:rsidR="00E91D70" w:rsidRDefault="00530B6F" w:rsidP="00AC55DB">
      <w:pPr>
        <w:pStyle w:val="NormalTesis"/>
        <w:jc w:val="center"/>
        <w:rPr>
          <w:b/>
        </w:rPr>
      </w:pPr>
      <w:r>
        <w:rPr>
          <w:b/>
        </w:rPr>
        <w:t xml:space="preserve">ANEXO 1 - </w:t>
      </w:r>
      <w:r w:rsidR="00E91D70" w:rsidRPr="00AC55DB">
        <w:rPr>
          <w:b/>
        </w:rPr>
        <w:t>ARBOL DE PROBLEMAS</w:t>
      </w:r>
    </w:p>
    <w:p w14:paraId="35E557CF" w14:textId="77777777" w:rsidR="00012EAA" w:rsidRPr="00AC55DB" w:rsidRDefault="00304397" w:rsidP="00AC55DB">
      <w:pPr>
        <w:pStyle w:val="NormalTesis"/>
        <w:jc w:val="center"/>
        <w:rPr>
          <w:b/>
        </w:rPr>
      </w:pPr>
      <w:r>
        <w:rPr>
          <w:noProof/>
        </w:rPr>
        <w:pict w14:anchorId="53C09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4" o:title=""/>
            <w10:wrap type="tight"/>
          </v:shape>
          <o:OLEObject Type="Embed" ProgID="Visio.Drawing.11" ShapeID="_x0000_s1029" DrawAspect="Content" ObjectID="_1379687692" r:id="rId45"/>
        </w:pict>
      </w:r>
    </w:p>
    <w:p w14:paraId="3A6678FD" w14:textId="77777777" w:rsidR="00E91D70" w:rsidRPr="0013210E" w:rsidRDefault="00E91D70" w:rsidP="00AC55DB">
      <w:pPr>
        <w:pStyle w:val="NormalTesis"/>
      </w:pPr>
    </w:p>
    <w:p w14:paraId="083C651E" w14:textId="77777777" w:rsidR="0013210E" w:rsidRPr="00DB2409" w:rsidRDefault="0013210E" w:rsidP="001C6991">
      <w:pPr>
        <w:pStyle w:val="Tesis-Nivel2"/>
        <w:numPr>
          <w:ilvl w:val="0"/>
          <w:numId w:val="0"/>
        </w:numPr>
        <w:ind w:left="993"/>
        <w:rPr>
          <w:rFonts w:eastAsia="Arial"/>
        </w:rPr>
      </w:pPr>
    </w:p>
    <w:p w14:paraId="0FFFF642" w14:textId="77777777" w:rsidR="0013210E" w:rsidRDefault="0013210E" w:rsidP="0013210E">
      <w:pPr>
        <w:pStyle w:val="Tesis-Nivel1"/>
        <w:numPr>
          <w:ilvl w:val="0"/>
          <w:numId w:val="0"/>
        </w:numPr>
        <w:ind w:left="360"/>
      </w:pPr>
    </w:p>
    <w:p w14:paraId="69970AF4" w14:textId="77777777" w:rsidR="00E91D70" w:rsidRDefault="00E91D70" w:rsidP="0013210E">
      <w:pPr>
        <w:pStyle w:val="Tesis-Nivel1"/>
        <w:numPr>
          <w:ilvl w:val="0"/>
          <w:numId w:val="0"/>
        </w:numPr>
        <w:ind w:left="360"/>
      </w:pPr>
    </w:p>
    <w:p w14:paraId="628C2FB2" w14:textId="77777777" w:rsidR="00E91D70" w:rsidRDefault="00E91D70" w:rsidP="0013210E">
      <w:pPr>
        <w:pStyle w:val="Tesis-Nivel1"/>
        <w:numPr>
          <w:ilvl w:val="0"/>
          <w:numId w:val="0"/>
        </w:numPr>
        <w:ind w:left="360"/>
      </w:pPr>
    </w:p>
    <w:p w14:paraId="370E9F93" w14:textId="77777777" w:rsidR="00E91D70" w:rsidRDefault="00E91D70" w:rsidP="0013210E">
      <w:pPr>
        <w:pStyle w:val="Tesis-Nivel1"/>
        <w:numPr>
          <w:ilvl w:val="0"/>
          <w:numId w:val="0"/>
        </w:numPr>
        <w:ind w:left="360"/>
      </w:pPr>
    </w:p>
    <w:p w14:paraId="470C910F" w14:textId="77777777" w:rsidR="00E91D70" w:rsidRDefault="00E91D70" w:rsidP="0013210E">
      <w:pPr>
        <w:pStyle w:val="Tesis-Nivel1"/>
        <w:numPr>
          <w:ilvl w:val="0"/>
          <w:numId w:val="0"/>
        </w:numPr>
        <w:ind w:left="360"/>
      </w:pPr>
    </w:p>
    <w:p w14:paraId="4825D14D" w14:textId="77777777" w:rsidR="00E91D70" w:rsidRDefault="00E91D70" w:rsidP="0013210E">
      <w:pPr>
        <w:pStyle w:val="Tesis-Nivel1"/>
        <w:numPr>
          <w:ilvl w:val="0"/>
          <w:numId w:val="0"/>
        </w:numPr>
        <w:ind w:left="360"/>
      </w:pPr>
    </w:p>
    <w:p w14:paraId="6DDB638B" w14:textId="77777777" w:rsidR="00450A30" w:rsidRDefault="00450A30" w:rsidP="0013210E">
      <w:pPr>
        <w:pStyle w:val="Tesis-Nivel1"/>
        <w:numPr>
          <w:ilvl w:val="0"/>
          <w:numId w:val="0"/>
        </w:numPr>
        <w:ind w:left="360"/>
      </w:pPr>
    </w:p>
    <w:p w14:paraId="1486ACE8" w14:textId="77777777" w:rsidR="00450A30" w:rsidRDefault="00450A30" w:rsidP="0013210E">
      <w:pPr>
        <w:pStyle w:val="Tesis-Nivel1"/>
        <w:numPr>
          <w:ilvl w:val="0"/>
          <w:numId w:val="0"/>
        </w:numPr>
        <w:ind w:left="360"/>
      </w:pPr>
    </w:p>
    <w:p w14:paraId="0DA3F8DB" w14:textId="77777777" w:rsidR="00450A30" w:rsidRDefault="00450A30" w:rsidP="0013210E">
      <w:pPr>
        <w:pStyle w:val="Tesis-Nivel1"/>
        <w:numPr>
          <w:ilvl w:val="0"/>
          <w:numId w:val="0"/>
        </w:numPr>
        <w:ind w:left="360"/>
      </w:pPr>
    </w:p>
    <w:p w14:paraId="668EA25A" w14:textId="77777777" w:rsidR="00450A30" w:rsidRDefault="00450A30" w:rsidP="0013210E">
      <w:pPr>
        <w:pStyle w:val="Tesis-Nivel1"/>
        <w:numPr>
          <w:ilvl w:val="0"/>
          <w:numId w:val="0"/>
        </w:numPr>
        <w:ind w:left="360"/>
      </w:pPr>
    </w:p>
    <w:p w14:paraId="08F74AC3" w14:textId="77777777" w:rsidR="00450A30" w:rsidRDefault="00450A30" w:rsidP="0013210E">
      <w:pPr>
        <w:pStyle w:val="Tesis-Nivel1"/>
        <w:numPr>
          <w:ilvl w:val="0"/>
          <w:numId w:val="0"/>
        </w:numPr>
        <w:ind w:left="360"/>
      </w:pPr>
    </w:p>
    <w:p w14:paraId="11FBDC2E" w14:textId="77777777" w:rsidR="00012EAA" w:rsidRDefault="00012EAA" w:rsidP="0013210E">
      <w:pPr>
        <w:pStyle w:val="Tesis-Nivel1"/>
        <w:numPr>
          <w:ilvl w:val="0"/>
          <w:numId w:val="0"/>
        </w:numPr>
        <w:ind w:left="360"/>
      </w:pPr>
    </w:p>
    <w:p w14:paraId="063A932D" w14:textId="77777777" w:rsidR="00E91D70" w:rsidRDefault="00E91D70" w:rsidP="0013210E">
      <w:pPr>
        <w:pStyle w:val="Tesis-Nivel1"/>
        <w:numPr>
          <w:ilvl w:val="0"/>
          <w:numId w:val="0"/>
        </w:numPr>
        <w:ind w:left="360"/>
      </w:pPr>
    </w:p>
    <w:p w14:paraId="102CDD3F" w14:textId="77777777" w:rsidR="00E91D70" w:rsidRDefault="00E91D70" w:rsidP="0013210E">
      <w:pPr>
        <w:pStyle w:val="Tesis-Nivel1"/>
        <w:numPr>
          <w:ilvl w:val="0"/>
          <w:numId w:val="0"/>
        </w:numPr>
        <w:ind w:left="360"/>
      </w:pPr>
    </w:p>
    <w:p w14:paraId="243080B2" w14:textId="77777777" w:rsidR="00E91D70" w:rsidRDefault="00E91D70" w:rsidP="0013210E">
      <w:pPr>
        <w:pStyle w:val="Tesis-Nivel1"/>
        <w:numPr>
          <w:ilvl w:val="0"/>
          <w:numId w:val="0"/>
        </w:numPr>
        <w:ind w:left="360"/>
      </w:pPr>
    </w:p>
    <w:p w14:paraId="73C5F917" w14:textId="77777777"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14:paraId="0CF1CBB0" w14:textId="77777777" w:rsidR="00E91D70" w:rsidRDefault="00304397" w:rsidP="00AC55DB">
      <w:pPr>
        <w:pStyle w:val="NormalTesis"/>
      </w:pPr>
      <w:r>
        <w:rPr>
          <w:noProof/>
        </w:rPr>
        <w:pict w14:anchorId="1DC4D53F">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6" o:title=""/>
            <w10:wrap type="tight"/>
          </v:shape>
          <o:OLEObject Type="Embed" ProgID="Visio.Drawing.11" ShapeID="_x0000_s1030" DrawAspect="Content" ObjectID="_1379687693" r:id="rId47"/>
        </w:pict>
      </w:r>
    </w:p>
    <w:p w14:paraId="331FDACE" w14:textId="77777777" w:rsidR="0013210E" w:rsidRDefault="0013210E" w:rsidP="001C6991">
      <w:pPr>
        <w:pStyle w:val="Tesis-Nivel2"/>
        <w:numPr>
          <w:ilvl w:val="0"/>
          <w:numId w:val="0"/>
        </w:numPr>
        <w:ind w:left="993"/>
      </w:pPr>
    </w:p>
    <w:p w14:paraId="6819EFB1" w14:textId="77777777" w:rsidR="00530B6F" w:rsidRDefault="00530B6F" w:rsidP="001C6991">
      <w:pPr>
        <w:pStyle w:val="Tesis-Nivel2"/>
        <w:numPr>
          <w:ilvl w:val="0"/>
          <w:numId w:val="0"/>
        </w:numPr>
        <w:ind w:left="993"/>
      </w:pPr>
    </w:p>
    <w:p w14:paraId="460D57DB" w14:textId="77777777" w:rsidR="00530B6F" w:rsidRDefault="00530B6F" w:rsidP="001C6991">
      <w:pPr>
        <w:pStyle w:val="Tesis-Nivel2"/>
        <w:numPr>
          <w:ilvl w:val="0"/>
          <w:numId w:val="0"/>
        </w:numPr>
        <w:ind w:left="993"/>
      </w:pPr>
    </w:p>
    <w:p w14:paraId="08F03E62" w14:textId="77777777" w:rsidR="00530B6F" w:rsidRDefault="00530B6F" w:rsidP="001C6991">
      <w:pPr>
        <w:pStyle w:val="Tesis-Nivel2"/>
        <w:numPr>
          <w:ilvl w:val="0"/>
          <w:numId w:val="0"/>
        </w:numPr>
        <w:ind w:left="993"/>
      </w:pPr>
    </w:p>
    <w:p w14:paraId="0395F692" w14:textId="77777777" w:rsidR="00530B6F" w:rsidRDefault="00530B6F" w:rsidP="001C6991">
      <w:pPr>
        <w:pStyle w:val="Tesis-Nivel2"/>
        <w:numPr>
          <w:ilvl w:val="0"/>
          <w:numId w:val="0"/>
        </w:numPr>
        <w:ind w:left="993"/>
      </w:pPr>
    </w:p>
    <w:p w14:paraId="2B20DEA9" w14:textId="77777777" w:rsidR="00530B6F" w:rsidRDefault="00530B6F" w:rsidP="001C6991">
      <w:pPr>
        <w:pStyle w:val="Tesis-Nivel2"/>
        <w:numPr>
          <w:ilvl w:val="0"/>
          <w:numId w:val="0"/>
        </w:numPr>
        <w:ind w:left="993"/>
      </w:pPr>
    </w:p>
    <w:p w14:paraId="270AC5E6" w14:textId="77777777" w:rsidR="00530B6F" w:rsidRDefault="00530B6F" w:rsidP="001C6991">
      <w:pPr>
        <w:pStyle w:val="Tesis-Nivel2"/>
        <w:numPr>
          <w:ilvl w:val="0"/>
          <w:numId w:val="0"/>
        </w:numPr>
        <w:ind w:left="993"/>
      </w:pPr>
    </w:p>
    <w:p w14:paraId="6356CD7D" w14:textId="77777777" w:rsidR="00530B6F" w:rsidRDefault="00530B6F" w:rsidP="001C6991">
      <w:pPr>
        <w:pStyle w:val="Tesis-Nivel2"/>
        <w:numPr>
          <w:ilvl w:val="0"/>
          <w:numId w:val="0"/>
        </w:numPr>
        <w:ind w:left="993"/>
      </w:pPr>
    </w:p>
    <w:p w14:paraId="14161273" w14:textId="77777777" w:rsidR="00530B6F" w:rsidRDefault="00530B6F" w:rsidP="001C6991">
      <w:pPr>
        <w:pStyle w:val="Tesis-Nivel2"/>
        <w:numPr>
          <w:ilvl w:val="0"/>
          <w:numId w:val="0"/>
        </w:numPr>
        <w:ind w:left="993"/>
      </w:pPr>
    </w:p>
    <w:p w14:paraId="2DCE77AE" w14:textId="77777777" w:rsidR="00530B6F" w:rsidRDefault="00530B6F" w:rsidP="001C6991">
      <w:pPr>
        <w:pStyle w:val="Tesis-Nivel2"/>
        <w:numPr>
          <w:ilvl w:val="0"/>
          <w:numId w:val="0"/>
        </w:numPr>
        <w:ind w:left="993"/>
      </w:pPr>
    </w:p>
    <w:p w14:paraId="64D22700" w14:textId="77777777" w:rsidR="00530B6F" w:rsidRDefault="00530B6F" w:rsidP="001C6991">
      <w:pPr>
        <w:pStyle w:val="Tesis-Nivel2"/>
        <w:numPr>
          <w:ilvl w:val="0"/>
          <w:numId w:val="0"/>
        </w:numPr>
        <w:ind w:left="993"/>
      </w:pPr>
    </w:p>
    <w:p w14:paraId="6D2F0E34" w14:textId="77777777" w:rsidR="00530B6F" w:rsidRDefault="00530B6F" w:rsidP="001C6991">
      <w:pPr>
        <w:pStyle w:val="Tesis-Nivel2"/>
        <w:numPr>
          <w:ilvl w:val="0"/>
          <w:numId w:val="0"/>
        </w:numPr>
        <w:ind w:left="993"/>
      </w:pPr>
    </w:p>
    <w:p w14:paraId="4140CD9D" w14:textId="77777777" w:rsidR="00530B6F" w:rsidRDefault="00530B6F" w:rsidP="001C6991">
      <w:pPr>
        <w:pStyle w:val="Tesis-Nivel2"/>
        <w:numPr>
          <w:ilvl w:val="0"/>
          <w:numId w:val="0"/>
        </w:numPr>
        <w:ind w:left="993"/>
      </w:pPr>
    </w:p>
    <w:p w14:paraId="6E1CC916" w14:textId="77777777" w:rsidR="00530B6F" w:rsidRDefault="00530B6F" w:rsidP="001C6991">
      <w:pPr>
        <w:pStyle w:val="Tesis-Nivel2"/>
        <w:numPr>
          <w:ilvl w:val="0"/>
          <w:numId w:val="0"/>
        </w:numPr>
        <w:ind w:left="993"/>
      </w:pPr>
    </w:p>
    <w:p w14:paraId="615B5504" w14:textId="77777777" w:rsidR="00530B6F" w:rsidRDefault="00530B6F" w:rsidP="001C6991">
      <w:pPr>
        <w:pStyle w:val="Tesis-Nivel2"/>
        <w:numPr>
          <w:ilvl w:val="0"/>
          <w:numId w:val="0"/>
        </w:numPr>
        <w:ind w:left="993"/>
      </w:pPr>
    </w:p>
    <w:p w14:paraId="07D95665" w14:textId="77777777" w:rsidR="00530B6F" w:rsidRDefault="00530B6F" w:rsidP="001C6991">
      <w:pPr>
        <w:pStyle w:val="Tesis-Nivel2"/>
        <w:numPr>
          <w:ilvl w:val="0"/>
          <w:numId w:val="0"/>
        </w:numPr>
        <w:ind w:left="993"/>
      </w:pPr>
    </w:p>
    <w:p w14:paraId="37D40F4C" w14:textId="77777777" w:rsidR="00530B6F" w:rsidRDefault="00530B6F" w:rsidP="001C6991">
      <w:pPr>
        <w:pStyle w:val="Tesis-Nivel2"/>
        <w:numPr>
          <w:ilvl w:val="0"/>
          <w:numId w:val="0"/>
        </w:numPr>
        <w:ind w:left="993"/>
      </w:pPr>
    </w:p>
    <w:p w14:paraId="5D5BAFB3" w14:textId="77777777" w:rsidR="00530B6F" w:rsidRDefault="00530B6F" w:rsidP="001C6991">
      <w:pPr>
        <w:pStyle w:val="Tesis-Nivel2"/>
        <w:numPr>
          <w:ilvl w:val="0"/>
          <w:numId w:val="0"/>
        </w:numPr>
        <w:ind w:left="993"/>
      </w:pPr>
    </w:p>
    <w:p w14:paraId="21703EBF" w14:textId="77777777" w:rsidR="00530B6F" w:rsidRDefault="00530B6F" w:rsidP="001C6991">
      <w:pPr>
        <w:pStyle w:val="Tesis-Nivel2"/>
        <w:numPr>
          <w:ilvl w:val="0"/>
          <w:numId w:val="0"/>
        </w:numPr>
        <w:ind w:left="993"/>
      </w:pPr>
    </w:p>
    <w:p w14:paraId="6A23DB42" w14:textId="77777777" w:rsidR="00012EAA" w:rsidRDefault="00012EAA" w:rsidP="001C6991">
      <w:pPr>
        <w:pStyle w:val="Tesis-Nivel2"/>
        <w:numPr>
          <w:ilvl w:val="0"/>
          <w:numId w:val="0"/>
        </w:numPr>
        <w:ind w:left="993"/>
      </w:pPr>
    </w:p>
    <w:p w14:paraId="7C9F63D1" w14:textId="77777777" w:rsidR="00530B6F" w:rsidRPr="002A1BE8" w:rsidRDefault="00530B6F" w:rsidP="002A1BE8">
      <w:pPr>
        <w:pStyle w:val="NormalTesis"/>
        <w:jc w:val="center"/>
        <w:rPr>
          <w:b/>
        </w:rPr>
      </w:pPr>
      <w:r w:rsidRPr="002A1BE8">
        <w:rPr>
          <w:b/>
        </w:rPr>
        <w:lastRenderedPageBreak/>
        <w:t>ANEXO 3 – MARCO LOGICO</w:t>
      </w:r>
    </w:p>
    <w:p w14:paraId="09C537E6" w14:textId="77777777" w:rsidR="00226771" w:rsidRDefault="00226771" w:rsidP="001C6991">
      <w:pPr>
        <w:pStyle w:val="Tesis-Nivel2"/>
        <w:numPr>
          <w:ilvl w:val="0"/>
          <w:numId w:val="0"/>
        </w:numPr>
        <w:ind w:left="993"/>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14:paraId="5AE39F97" w14:textId="77777777" w:rsidTr="00530B6F">
        <w:trPr>
          <w:jc w:val="center"/>
        </w:trPr>
        <w:tc>
          <w:tcPr>
            <w:tcW w:w="3595" w:type="dxa"/>
            <w:shd w:val="clear" w:color="auto" w:fill="auto"/>
            <w:vAlign w:val="center"/>
          </w:tcPr>
          <w:p w14:paraId="6DFE267A" w14:textId="77777777"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14:paraId="4A1711CD" w14:textId="77777777"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14:paraId="7212CC7F" w14:textId="77777777"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14:paraId="563C1AF9" w14:textId="77777777" w:rsidR="00530B6F" w:rsidRPr="00530B6F" w:rsidRDefault="00530B6F" w:rsidP="00530B6F">
            <w:pPr>
              <w:pStyle w:val="NormalTesis"/>
              <w:jc w:val="center"/>
              <w:rPr>
                <w:b/>
              </w:rPr>
            </w:pPr>
            <w:r w:rsidRPr="00530B6F">
              <w:rPr>
                <w:b/>
              </w:rPr>
              <w:t>SUPUESTOS</w:t>
            </w:r>
          </w:p>
        </w:tc>
      </w:tr>
      <w:tr w:rsidR="00530B6F" w:rsidRPr="00A07CA7" w14:paraId="66181276" w14:textId="77777777" w:rsidTr="00530B6F">
        <w:trPr>
          <w:jc w:val="center"/>
        </w:trPr>
        <w:tc>
          <w:tcPr>
            <w:tcW w:w="3595" w:type="dxa"/>
            <w:shd w:val="clear" w:color="auto" w:fill="auto"/>
          </w:tcPr>
          <w:p w14:paraId="696E5B97" w14:textId="77777777" w:rsidR="00530B6F" w:rsidRPr="00A07CA7" w:rsidRDefault="00530B6F" w:rsidP="00530B6F">
            <w:pPr>
              <w:pStyle w:val="NormalTesis"/>
            </w:pPr>
            <w:r w:rsidRPr="00A07CA7">
              <w:t xml:space="preserve">FIN </w:t>
            </w:r>
          </w:p>
          <w:p w14:paraId="49BC93BC" w14:textId="77777777"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14:paraId="627C7201" w14:textId="77777777" w:rsidR="00530B6F" w:rsidRPr="00A07CA7" w:rsidRDefault="00530B6F" w:rsidP="00530B6F">
            <w:pPr>
              <w:pStyle w:val="NormalTesis"/>
            </w:pPr>
            <w:r w:rsidRPr="00A07CA7">
              <w:t>Encuestas de satisfacción.</w:t>
            </w:r>
          </w:p>
        </w:tc>
        <w:tc>
          <w:tcPr>
            <w:tcW w:w="2030" w:type="dxa"/>
            <w:shd w:val="clear" w:color="auto" w:fill="auto"/>
          </w:tcPr>
          <w:p w14:paraId="5B2E80FB"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14:paraId="2216F740"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14:paraId="163C51AC" w14:textId="77777777" w:rsidTr="00530B6F">
        <w:trPr>
          <w:jc w:val="center"/>
        </w:trPr>
        <w:tc>
          <w:tcPr>
            <w:tcW w:w="3595" w:type="dxa"/>
            <w:shd w:val="clear" w:color="auto" w:fill="auto"/>
          </w:tcPr>
          <w:p w14:paraId="44892C42" w14:textId="77777777" w:rsidR="00530B6F" w:rsidRPr="00A07CA7" w:rsidRDefault="00530B6F" w:rsidP="00530B6F">
            <w:pPr>
              <w:pStyle w:val="NormalTesis"/>
            </w:pPr>
            <w:r w:rsidRPr="00A07CA7">
              <w:t>PROPÓSITO</w:t>
            </w:r>
          </w:p>
          <w:p w14:paraId="5D73AF53" w14:textId="77777777" w:rsidR="00530B6F" w:rsidRPr="00A07CA7" w:rsidRDefault="00530B6F" w:rsidP="00DA7C53">
            <w:pPr>
              <w:pStyle w:val="NormalTesis"/>
            </w:pPr>
            <w:r w:rsidRPr="00A07CA7">
              <w:t xml:space="preserve">Crear una Aplicación </w:t>
            </w:r>
            <w:r w:rsidR="00AE56C0">
              <w:t xml:space="preserve">móvil para </w:t>
            </w:r>
            <w:proofErr w:type="spellStart"/>
            <w:r w:rsidR="00AE56C0">
              <w:t>SmartPhone</w:t>
            </w:r>
            <w:proofErr w:type="spellEnd"/>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14:paraId="3A19EAB4" w14:textId="77777777"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14:paraId="0F4DD64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14:paraId="3822484C" w14:textId="77777777"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14:paraId="557F37D9" w14:textId="77777777" w:rsidTr="00530B6F">
        <w:trPr>
          <w:jc w:val="center"/>
        </w:trPr>
        <w:tc>
          <w:tcPr>
            <w:tcW w:w="3595" w:type="dxa"/>
            <w:shd w:val="clear" w:color="auto" w:fill="auto"/>
          </w:tcPr>
          <w:p w14:paraId="2315E098" w14:textId="77777777" w:rsidR="00530B6F" w:rsidRPr="00A07CA7" w:rsidRDefault="00530B6F" w:rsidP="00530B6F">
            <w:pPr>
              <w:pStyle w:val="NormalTesis"/>
            </w:pPr>
            <w:r w:rsidRPr="00A07CA7">
              <w:lastRenderedPageBreak/>
              <w:t>PRODUCTO</w:t>
            </w:r>
          </w:p>
          <w:p w14:paraId="1955E809" w14:textId="77777777"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w:t>
            </w:r>
            <w:proofErr w:type="spellStart"/>
            <w:r w:rsidR="00061183">
              <w:t>Rest-Ful</w:t>
            </w:r>
            <w:proofErr w:type="spellEnd"/>
            <w:r w:rsidR="00061183">
              <w:t xml:space="preserve"> y aplicativo </w:t>
            </w:r>
            <w:r w:rsidR="00EA6BA0">
              <w:t>móvil</w:t>
            </w:r>
          </w:p>
        </w:tc>
        <w:tc>
          <w:tcPr>
            <w:tcW w:w="2841" w:type="dxa"/>
            <w:shd w:val="clear" w:color="auto" w:fill="auto"/>
          </w:tcPr>
          <w:p w14:paraId="0FB35952" w14:textId="77777777"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14:paraId="6E764D2B"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14:paraId="4B7B552B" w14:textId="77777777"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14:paraId="4B74B59D" w14:textId="77777777" w:rsidTr="00530B6F">
        <w:trPr>
          <w:jc w:val="center"/>
        </w:trPr>
        <w:tc>
          <w:tcPr>
            <w:tcW w:w="3595" w:type="dxa"/>
            <w:shd w:val="clear" w:color="auto" w:fill="auto"/>
          </w:tcPr>
          <w:p w14:paraId="0C8E68E3" w14:textId="77777777" w:rsidR="00530B6F" w:rsidRPr="00A07CA7" w:rsidRDefault="00530B6F" w:rsidP="00530B6F">
            <w:pPr>
              <w:pStyle w:val="NormalTesis"/>
            </w:pPr>
            <w:r w:rsidRPr="00A07CA7">
              <w:t>ACTIVIDAD</w:t>
            </w:r>
          </w:p>
          <w:p w14:paraId="4E5A72E7" w14:textId="77777777"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14:paraId="7EF6E8B9" w14:textId="77777777"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 xml:space="preserve">de Cajeros </w:t>
            </w:r>
            <w:proofErr w:type="spellStart"/>
            <w:r w:rsidR="00102003">
              <w:t>Automaticos</w:t>
            </w:r>
            <w:proofErr w:type="spellEnd"/>
            <w:r w:rsidR="00102003">
              <w:t xml:space="preserve"> y Agencias Bancarias</w:t>
            </w:r>
            <w:r w:rsidRPr="00A07CA7">
              <w:t>.</w:t>
            </w:r>
          </w:p>
          <w:p w14:paraId="614AF51F" w14:textId="77777777" w:rsidR="00530B6F" w:rsidRPr="00A07CA7" w:rsidRDefault="00530B6F" w:rsidP="00530B6F">
            <w:pPr>
              <w:pStyle w:val="NormalTesis"/>
            </w:pPr>
          </w:p>
        </w:tc>
        <w:tc>
          <w:tcPr>
            <w:tcW w:w="2841" w:type="dxa"/>
            <w:shd w:val="clear" w:color="auto" w:fill="auto"/>
          </w:tcPr>
          <w:p w14:paraId="13AA801B" w14:textId="77777777" w:rsidR="00530B6F" w:rsidRPr="00A07CA7" w:rsidRDefault="00102003" w:rsidP="00530B6F">
            <w:pPr>
              <w:pStyle w:val="NormalTesis"/>
            </w:pPr>
            <w:r>
              <w:t>Proyectos de Arquitectura</w:t>
            </w:r>
            <w:r w:rsidR="00530B6F" w:rsidRPr="00A07CA7">
              <w:t>.</w:t>
            </w:r>
          </w:p>
          <w:p w14:paraId="0F01371F" w14:textId="77777777" w:rsidR="00530B6F" w:rsidRPr="00A07CA7" w:rsidRDefault="00530B6F" w:rsidP="00530B6F">
            <w:pPr>
              <w:pStyle w:val="NormalTesis"/>
            </w:pPr>
            <w:r w:rsidRPr="00A07CA7">
              <w:t xml:space="preserve">Estudiar Google </w:t>
            </w:r>
            <w:proofErr w:type="spellStart"/>
            <w:r w:rsidRPr="00A07CA7">
              <w:t>Maps</w:t>
            </w:r>
            <w:proofErr w:type="spellEnd"/>
            <w:r w:rsidRPr="00A07CA7">
              <w:t xml:space="preserve">, Google </w:t>
            </w:r>
            <w:proofErr w:type="spellStart"/>
            <w:r w:rsidRPr="00A07CA7">
              <w:t>Maps</w:t>
            </w:r>
            <w:proofErr w:type="spellEnd"/>
            <w:r w:rsidRPr="00A07CA7">
              <w:t xml:space="preserve"> </w:t>
            </w:r>
            <w:proofErr w:type="spellStart"/>
            <w:r w:rsidRPr="00A07CA7">
              <w:t>Marker</w:t>
            </w:r>
            <w:proofErr w:type="spellEnd"/>
            <w:r w:rsidRPr="00A07CA7">
              <w:t xml:space="preserve">, Api google </w:t>
            </w:r>
            <w:proofErr w:type="spellStart"/>
            <w:r w:rsidRPr="00A07CA7">
              <w:t>Maps</w:t>
            </w:r>
            <w:proofErr w:type="spellEnd"/>
            <w:r w:rsidRPr="00A07CA7">
              <w:t xml:space="preserve"> y Algoritmo de codificación de coordenadas. Ocho semanas.</w:t>
            </w:r>
          </w:p>
          <w:p w14:paraId="3CAC534A" w14:textId="77777777" w:rsidR="00530B6F" w:rsidRPr="00A07CA7" w:rsidRDefault="00530B6F" w:rsidP="00530B6F">
            <w:pPr>
              <w:pStyle w:val="NormalTesis"/>
            </w:pPr>
            <w:r w:rsidRPr="00A07CA7">
              <w:t xml:space="preserve">Aplicar la metodología de desarrollo </w:t>
            </w:r>
            <w:proofErr w:type="spellStart"/>
            <w:r w:rsidR="00102003">
              <w:t>Scrum</w:t>
            </w:r>
            <w:proofErr w:type="spellEnd"/>
            <w:r w:rsidRPr="00A07CA7">
              <w:t>. 5 meses.</w:t>
            </w:r>
          </w:p>
          <w:p w14:paraId="3A040C1C" w14:textId="77777777"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14:paraId="485159ED" w14:textId="77777777"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14:paraId="73F3A512"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14:paraId="6510AAC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14:paraId="576824A5" w14:textId="77777777" w:rsidR="00530B6F" w:rsidRPr="00035AD6" w:rsidRDefault="00530B6F" w:rsidP="001C6991">
      <w:pPr>
        <w:pStyle w:val="Tesis-Nivel2"/>
        <w:numPr>
          <w:ilvl w:val="0"/>
          <w:numId w:val="0"/>
        </w:numPr>
        <w:ind w:left="993"/>
      </w:pPr>
    </w:p>
    <w:sectPr w:rsidR="00530B6F" w:rsidRPr="00035AD6" w:rsidSect="00226771">
      <w:pgSz w:w="15842" w:h="12242" w:orient="landscape" w:code="1"/>
      <w:pgMar w:top="1418" w:right="1701" w:bottom="1418" w:left="1418" w:header="709" w:footer="709"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14" w:author="Victor Angel Chambi Nina" w:date="2015-10-08T13:47:00Z" w:initials="VA">
    <w:p w14:paraId="46835C6A" w14:textId="2B6E1259" w:rsidR="00A955A5" w:rsidRDefault="00A955A5">
      <w:pPr>
        <w:pStyle w:val="Textocomentario"/>
      </w:pPr>
      <w:r>
        <w:rPr>
          <w:rStyle w:val="Refdecomentario"/>
        </w:rPr>
        <w:annotationRef/>
      </w:r>
      <w:r>
        <w:t>Falta comentario de la tesis citado.</w:t>
      </w:r>
    </w:p>
  </w:comment>
  <w:comment w:id="18" w:author="angel" w:date="2015-08-20T10:07:00Z" w:initials="a">
    <w:p w14:paraId="23358750" w14:textId="77777777" w:rsidR="00A955A5" w:rsidRDefault="00A955A5">
      <w:pPr>
        <w:pStyle w:val="Textocomentario"/>
      </w:pPr>
      <w:r>
        <w:rPr>
          <w:rStyle w:val="Refdecomentario"/>
        </w:rPr>
        <w:annotationRef/>
      </w:r>
    </w:p>
  </w:comment>
  <w:comment w:id="19" w:author="angel" w:date="2015-08-20T10:08:00Z" w:initials="a">
    <w:p w14:paraId="5794CF18" w14:textId="77777777" w:rsidR="00A955A5" w:rsidRDefault="00A955A5">
      <w:pPr>
        <w:pStyle w:val="Textocomentario"/>
      </w:pPr>
      <w:r>
        <w:rPr>
          <w:rStyle w:val="Refdecomentario"/>
        </w:rPr>
        <w:annotationRef/>
      </w:r>
      <w:proofErr w:type="spellStart"/>
      <w:r>
        <w:t>Aca</w:t>
      </w:r>
      <w:proofErr w:type="spellEnd"/>
      <w:r>
        <w:t xml:space="preserve"> podría poner el problema de la disposición de la </w:t>
      </w:r>
      <w:proofErr w:type="spellStart"/>
      <w:r>
        <w:t>asfi</w:t>
      </w:r>
      <w:proofErr w:type="spellEnd"/>
      <w:r>
        <w:t xml:space="preserve"> para cajeros con minusválidos y </w:t>
      </w:r>
      <w:proofErr w:type="spellStart"/>
      <w:r>
        <w:t>dolares</w:t>
      </w:r>
      <w:proofErr w:type="spellEnd"/>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46020566" w14:textId="77777777" w:rsidR="00A955A5" w:rsidRDefault="00A955A5" w:rsidP="0009436D">
      <w:pPr>
        <w:spacing w:after="0" w:line="240" w:lineRule="auto"/>
      </w:pPr>
      <w:r>
        <w:separator/>
      </w:r>
    </w:p>
  </w:endnote>
  <w:endnote w:type="continuationSeparator" w:id="0">
    <w:p w14:paraId="53ABB37D" w14:textId="77777777" w:rsidR="00A955A5" w:rsidRDefault="00A955A5"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Times">
    <w:panose1 w:val="02000500000000000000"/>
    <w:charset w:val="00"/>
    <w:family w:val="auto"/>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79890B29" w14:textId="77777777" w:rsidR="00A955A5" w:rsidRDefault="00A955A5" w:rsidP="0009436D">
      <w:pPr>
        <w:spacing w:after="0" w:line="240" w:lineRule="auto"/>
      </w:pPr>
      <w:r>
        <w:separator/>
      </w:r>
    </w:p>
  </w:footnote>
  <w:footnote w:type="continuationSeparator" w:id="0">
    <w:p w14:paraId="17C2BED4" w14:textId="77777777" w:rsidR="00A955A5" w:rsidRDefault="00A955A5" w:rsidP="0009436D">
      <w:pPr>
        <w:spacing w:after="0" w:line="240" w:lineRule="auto"/>
      </w:pPr>
      <w:r>
        <w:continuationSeparator/>
      </w:r>
    </w:p>
  </w:footnote>
  <w:footnote w:id="1">
    <w:p w14:paraId="6B375F90" w14:textId="77777777" w:rsidR="00A955A5" w:rsidRDefault="00A955A5"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14:paraId="465A10EC" w14:textId="77777777" w:rsidR="00A955A5" w:rsidRDefault="00A955A5">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14:paraId="7625A939" w14:textId="77777777" w:rsidR="00A955A5" w:rsidRDefault="00A955A5" w:rsidP="007C384A">
      <w:pPr>
        <w:pStyle w:val="Textonotapie"/>
      </w:pPr>
      <w:r>
        <w:rPr>
          <w:rStyle w:val="Refdenotaalpie"/>
        </w:rPr>
        <w:footnoteRef/>
      </w:r>
      <w:r>
        <w:t xml:space="preserve">Entidad Reguladora de Entidades Financieras en Bolivia (Autoridad de Supervisión del sistema financiero). </w:t>
      </w:r>
    </w:p>
    <w:p w14:paraId="1DD9E532" w14:textId="77777777" w:rsidR="00A955A5" w:rsidRDefault="00A955A5">
      <w:pPr>
        <w:pStyle w:val="Textonotapie"/>
      </w:pPr>
    </w:p>
  </w:footnote>
  <w:footnote w:id="4">
    <w:p w14:paraId="4B3A81CF" w14:textId="77777777" w:rsidR="00A955A5" w:rsidRDefault="00A955A5"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5">
    <w:p w14:paraId="1E92C974" w14:textId="77777777" w:rsidR="00A955A5" w:rsidRDefault="00A955A5"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325101285"/>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6">
    <w:p w14:paraId="00472629" w14:textId="77777777" w:rsidR="00A955A5" w:rsidRDefault="00A955A5">
      <w:pPr>
        <w:pStyle w:val="Textonotapie"/>
      </w:pPr>
      <w:r>
        <w:rPr>
          <w:rStyle w:val="Refdenotaalpie"/>
        </w:rPr>
        <w:footnoteRef/>
      </w:r>
      <w:r>
        <w:t xml:space="preserve"> Aplicativo Móvil que se desarrollara para celulares inteligentes </w:t>
      </w:r>
      <w:proofErr w:type="spellStart"/>
      <w:r>
        <w:t>SmarthPhone’s</w:t>
      </w:r>
      <w:proofErr w:type="spellEnd"/>
      <w:r>
        <w:t xml:space="preserve"> en el presente trabajo serán los que tengan instalado el sistema operativo Android.</w:t>
      </w:r>
    </w:p>
  </w:footnote>
  <w:footnote w:id="7">
    <w:p w14:paraId="448F9D27" w14:textId="77777777" w:rsidR="00A955A5" w:rsidRPr="00035AD6" w:rsidRDefault="00A955A5"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w:t>
      </w:r>
      <w:proofErr w:type="spellStart"/>
      <w:r w:rsidRPr="00035AD6">
        <w:rPr>
          <w:lang w:val="en-US"/>
        </w:rPr>
        <w:t>febrero</w:t>
      </w:r>
      <w:proofErr w:type="spellEnd"/>
      <w:r w:rsidRPr="00035AD6">
        <w:rPr>
          <w:lang w:val="en-US"/>
        </w:rPr>
        <w:t xml:space="preserve"> 2004, http://www.w3.org/TR/ws-arch/.</w:t>
      </w:r>
    </w:p>
  </w:footnote>
  <w:footnote w:id="8">
    <w:p w14:paraId="548CCC17" w14:textId="77777777" w:rsidR="00A955A5" w:rsidRDefault="00A955A5" w:rsidP="00411918">
      <w:pPr>
        <w:pStyle w:val="Textonotapie"/>
      </w:pPr>
      <w:r>
        <w:rPr>
          <w:rStyle w:val="Refdenotaalpie"/>
        </w:rPr>
        <w:footnoteRef/>
      </w:r>
      <w:r>
        <w:t>http://www.youtube.com/watch?v=JMEO6T6gkAA</w:t>
      </w:r>
    </w:p>
    <w:p w14:paraId="387E7E4D" w14:textId="77777777" w:rsidR="00A955A5" w:rsidRDefault="00A955A5" w:rsidP="00411918">
      <w:pPr>
        <w:pStyle w:val="Textonotapie"/>
      </w:pPr>
    </w:p>
  </w:footnote>
  <w:footnote w:id="9">
    <w:p w14:paraId="67C011AF" w14:textId="77777777" w:rsidR="00A955A5" w:rsidRDefault="00A955A5">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D22EBE88"/>
    <w:lvl w:ilvl="0" w:tplc="13C4BF38">
      <w:start w:val="1"/>
      <w:numFmt w:val="decimal"/>
      <w:pStyle w:val="FigurasTesis"/>
      <w:lvlText w:val="Figura %1."/>
      <w:lvlJc w:val="left"/>
      <w:pPr>
        <w:ind w:left="1701" w:hanging="567"/>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FEB62F2A"/>
    <w:lvl w:ilvl="0" w:tplc="D5ACC826">
      <w:start w:val="1"/>
      <w:numFmt w:val="lowerLetter"/>
      <w:pStyle w:val="ListaTesis"/>
      <w:lvlText w:val="%1)"/>
      <w:lvlJc w:val="left"/>
      <w:pPr>
        <w:ind w:left="1070" w:hanging="360"/>
      </w:pPr>
      <w:rPr>
        <w:rFonts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F6D0357"/>
    <w:multiLevelType w:val="hybridMultilevel"/>
    <w:tmpl w:val="8F449BA2"/>
    <w:lvl w:ilvl="0" w:tplc="0EFC48AE">
      <w:start w:val="1"/>
      <w:numFmt w:val="decimal"/>
      <w:pStyle w:val="TituloTesis"/>
      <w:lvlText w:val="Capítulo %1."/>
      <w:lvlJc w:val="left"/>
      <w:pPr>
        <w:ind w:left="720" w:hanging="360"/>
      </w:pPr>
      <w:rPr>
        <w:rFonts w:ascii="Arial" w:hAnsi="Arial" w:hint="default"/>
        <w:b/>
        <w:i w:val="0"/>
        <w:caps w:val="0"/>
        <w:strike w:val="0"/>
        <w:dstrike w:val="0"/>
        <w:vanish w:val="0"/>
        <w:color w:val="auto"/>
        <w:sz w:val="32"/>
        <w:vertAlign w:val="baselin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0">
    <w:nsid w:val="4640446D"/>
    <w:multiLevelType w:val="multilevel"/>
    <w:tmpl w:val="045E0374"/>
    <w:lvl w:ilvl="0">
      <w:start w:val="1"/>
      <w:numFmt w:val="decimal"/>
      <w:pStyle w:val="Tesis-Nivel1"/>
      <w:lvlText w:val="%1."/>
      <w:lvlJc w:val="left"/>
      <w:pPr>
        <w:ind w:left="360" w:hanging="360"/>
      </w:pPr>
      <w:rPr>
        <w:rFonts w:hint="default"/>
      </w:rPr>
    </w:lvl>
    <w:lvl w:ilvl="1">
      <w:start w:val="1"/>
      <w:numFmt w:val="decimal"/>
      <w:pStyle w:val="Tesis-Nivel2"/>
      <w:lvlText w:val="%1.%2."/>
      <w:lvlJc w:val="left"/>
      <w:pPr>
        <w:ind w:left="79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esis-Nivel3"/>
      <w:lvlText w:val="%1.%2.%3."/>
      <w:lvlJc w:val="left"/>
      <w:pPr>
        <w:ind w:left="788" w:hanging="50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esis-Nivel4"/>
      <w:suff w:val="space"/>
      <w:lvlText w:val="%1.%2.%3.%4."/>
      <w:lvlJc w:val="left"/>
      <w:pPr>
        <w:ind w:left="1728" w:hanging="64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2">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3">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4">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6">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9">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1">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2">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3">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20"/>
  </w:num>
  <w:num w:numId="3">
    <w:abstractNumId w:val="28"/>
  </w:num>
  <w:num w:numId="4">
    <w:abstractNumId w:val="9"/>
  </w:num>
  <w:num w:numId="5">
    <w:abstractNumId w:val="25"/>
  </w:num>
  <w:num w:numId="6">
    <w:abstractNumId w:val="18"/>
  </w:num>
  <w:num w:numId="7">
    <w:abstractNumId w:val="30"/>
  </w:num>
  <w:num w:numId="8">
    <w:abstractNumId w:val="26"/>
  </w:num>
  <w:num w:numId="9">
    <w:abstractNumId w:val="29"/>
  </w:num>
  <w:num w:numId="10">
    <w:abstractNumId w:val="7"/>
  </w:num>
  <w:num w:numId="11">
    <w:abstractNumId w:val="33"/>
  </w:num>
  <w:num w:numId="12">
    <w:abstractNumId w:val="10"/>
  </w:num>
  <w:num w:numId="13">
    <w:abstractNumId w:val="11"/>
  </w:num>
  <w:num w:numId="14">
    <w:abstractNumId w:val="0"/>
  </w:num>
  <w:num w:numId="15">
    <w:abstractNumId w:val="17"/>
  </w:num>
  <w:num w:numId="16">
    <w:abstractNumId w:val="27"/>
  </w:num>
  <w:num w:numId="17">
    <w:abstractNumId w:val="8"/>
  </w:num>
  <w:num w:numId="18">
    <w:abstractNumId w:val="13"/>
  </w:num>
  <w:num w:numId="19">
    <w:abstractNumId w:val="1"/>
  </w:num>
  <w:num w:numId="20">
    <w:abstractNumId w:val="24"/>
  </w:num>
  <w:num w:numId="21">
    <w:abstractNumId w:val="32"/>
  </w:num>
  <w:num w:numId="22">
    <w:abstractNumId w:val="2"/>
  </w:num>
  <w:num w:numId="23">
    <w:abstractNumId w:val="19"/>
  </w:num>
  <w:num w:numId="24">
    <w:abstractNumId w:val="3"/>
  </w:num>
  <w:num w:numId="25">
    <w:abstractNumId w:val="23"/>
  </w:num>
  <w:num w:numId="26">
    <w:abstractNumId w:val="22"/>
  </w:num>
  <w:num w:numId="27">
    <w:abstractNumId w:val="31"/>
  </w:num>
  <w:num w:numId="28">
    <w:abstractNumId w:val="12"/>
  </w:num>
  <w:num w:numId="29">
    <w:abstractNumId w:val="21"/>
  </w:num>
  <w:num w:numId="30">
    <w:abstractNumId w:val="14"/>
  </w:num>
  <w:num w:numId="31">
    <w:abstractNumId w:val="5"/>
  </w:num>
  <w:num w:numId="32">
    <w:abstractNumId w:val="15"/>
  </w:num>
  <w:num w:numId="33">
    <w:abstractNumId w:val="6"/>
  </w:num>
  <w:num w:numId="34">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2"/>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12FEB"/>
    <w:rsid w:val="00020D1E"/>
    <w:rsid w:val="000212D7"/>
    <w:rsid w:val="000241A2"/>
    <w:rsid w:val="0002521C"/>
    <w:rsid w:val="00033BC5"/>
    <w:rsid w:val="00033F79"/>
    <w:rsid w:val="00035AD6"/>
    <w:rsid w:val="0004027E"/>
    <w:rsid w:val="00040EBC"/>
    <w:rsid w:val="00041FEC"/>
    <w:rsid w:val="000441BF"/>
    <w:rsid w:val="00054C15"/>
    <w:rsid w:val="00061183"/>
    <w:rsid w:val="00061A1C"/>
    <w:rsid w:val="000642B5"/>
    <w:rsid w:val="000669CF"/>
    <w:rsid w:val="00066D91"/>
    <w:rsid w:val="00086D16"/>
    <w:rsid w:val="000905E1"/>
    <w:rsid w:val="0009436D"/>
    <w:rsid w:val="00095F17"/>
    <w:rsid w:val="000A5E6F"/>
    <w:rsid w:val="000C5AE0"/>
    <w:rsid w:val="000E7A88"/>
    <w:rsid w:val="000F5CED"/>
    <w:rsid w:val="000F715C"/>
    <w:rsid w:val="000F7E21"/>
    <w:rsid w:val="00102003"/>
    <w:rsid w:val="00113725"/>
    <w:rsid w:val="0011383B"/>
    <w:rsid w:val="00114500"/>
    <w:rsid w:val="0013210E"/>
    <w:rsid w:val="00134C35"/>
    <w:rsid w:val="001373D4"/>
    <w:rsid w:val="00156B6B"/>
    <w:rsid w:val="00163399"/>
    <w:rsid w:val="00163AD9"/>
    <w:rsid w:val="001858B5"/>
    <w:rsid w:val="00194472"/>
    <w:rsid w:val="001A7132"/>
    <w:rsid w:val="001C6991"/>
    <w:rsid w:val="001D0048"/>
    <w:rsid w:val="001D0715"/>
    <w:rsid w:val="001D6B45"/>
    <w:rsid w:val="001D792D"/>
    <w:rsid w:val="001E2F04"/>
    <w:rsid w:val="001E3A26"/>
    <w:rsid w:val="001E3CDC"/>
    <w:rsid w:val="001E6BC6"/>
    <w:rsid w:val="001E711E"/>
    <w:rsid w:val="001F4AD1"/>
    <w:rsid w:val="00204410"/>
    <w:rsid w:val="00220A3D"/>
    <w:rsid w:val="00226771"/>
    <w:rsid w:val="002322CF"/>
    <w:rsid w:val="002365F0"/>
    <w:rsid w:val="00255AE9"/>
    <w:rsid w:val="0027201E"/>
    <w:rsid w:val="002744C8"/>
    <w:rsid w:val="00275231"/>
    <w:rsid w:val="002816F2"/>
    <w:rsid w:val="0028228F"/>
    <w:rsid w:val="002A1BE8"/>
    <w:rsid w:val="002A72BB"/>
    <w:rsid w:val="002B3B06"/>
    <w:rsid w:val="002C6BDF"/>
    <w:rsid w:val="002D5482"/>
    <w:rsid w:val="002D618A"/>
    <w:rsid w:val="002F5ACA"/>
    <w:rsid w:val="00304397"/>
    <w:rsid w:val="0031224D"/>
    <w:rsid w:val="00327ED1"/>
    <w:rsid w:val="0033309F"/>
    <w:rsid w:val="00336456"/>
    <w:rsid w:val="00347774"/>
    <w:rsid w:val="00366B1E"/>
    <w:rsid w:val="00374F60"/>
    <w:rsid w:val="00383079"/>
    <w:rsid w:val="00384202"/>
    <w:rsid w:val="003D0BC9"/>
    <w:rsid w:val="003D1F40"/>
    <w:rsid w:val="003D3EAB"/>
    <w:rsid w:val="003E5D31"/>
    <w:rsid w:val="00411918"/>
    <w:rsid w:val="00414298"/>
    <w:rsid w:val="004142D2"/>
    <w:rsid w:val="0041642D"/>
    <w:rsid w:val="00420814"/>
    <w:rsid w:val="00432578"/>
    <w:rsid w:val="0043637C"/>
    <w:rsid w:val="00450A30"/>
    <w:rsid w:val="00464EFD"/>
    <w:rsid w:val="00466BE6"/>
    <w:rsid w:val="00467297"/>
    <w:rsid w:val="00471D6C"/>
    <w:rsid w:val="004748A0"/>
    <w:rsid w:val="00480CD3"/>
    <w:rsid w:val="00487C4A"/>
    <w:rsid w:val="00494823"/>
    <w:rsid w:val="0049776A"/>
    <w:rsid w:val="004A17E2"/>
    <w:rsid w:val="004A7133"/>
    <w:rsid w:val="004B7AE3"/>
    <w:rsid w:val="004D6A53"/>
    <w:rsid w:val="004E03AD"/>
    <w:rsid w:val="004F274A"/>
    <w:rsid w:val="00501DDE"/>
    <w:rsid w:val="00523BD4"/>
    <w:rsid w:val="005267A6"/>
    <w:rsid w:val="00530B6F"/>
    <w:rsid w:val="00537E17"/>
    <w:rsid w:val="00540122"/>
    <w:rsid w:val="00540BCE"/>
    <w:rsid w:val="00546F48"/>
    <w:rsid w:val="00560EEF"/>
    <w:rsid w:val="00571163"/>
    <w:rsid w:val="00577B07"/>
    <w:rsid w:val="00583F5F"/>
    <w:rsid w:val="005843A3"/>
    <w:rsid w:val="00584FED"/>
    <w:rsid w:val="0059663E"/>
    <w:rsid w:val="005A2030"/>
    <w:rsid w:val="005B5568"/>
    <w:rsid w:val="005C4C19"/>
    <w:rsid w:val="005D031A"/>
    <w:rsid w:val="005D72DC"/>
    <w:rsid w:val="005D7973"/>
    <w:rsid w:val="005E3521"/>
    <w:rsid w:val="005E6E51"/>
    <w:rsid w:val="005F5F01"/>
    <w:rsid w:val="00602845"/>
    <w:rsid w:val="0060565E"/>
    <w:rsid w:val="00606FA4"/>
    <w:rsid w:val="00607C10"/>
    <w:rsid w:val="00607E9D"/>
    <w:rsid w:val="00620987"/>
    <w:rsid w:val="006218AA"/>
    <w:rsid w:val="00636413"/>
    <w:rsid w:val="00642D6B"/>
    <w:rsid w:val="00643F54"/>
    <w:rsid w:val="006506EE"/>
    <w:rsid w:val="00657227"/>
    <w:rsid w:val="00666C0A"/>
    <w:rsid w:val="00680F2B"/>
    <w:rsid w:val="00681528"/>
    <w:rsid w:val="0068620E"/>
    <w:rsid w:val="006D102F"/>
    <w:rsid w:val="006F4D72"/>
    <w:rsid w:val="00712F18"/>
    <w:rsid w:val="0072131D"/>
    <w:rsid w:val="00733114"/>
    <w:rsid w:val="00742587"/>
    <w:rsid w:val="00755966"/>
    <w:rsid w:val="00761C75"/>
    <w:rsid w:val="00764B33"/>
    <w:rsid w:val="007769FD"/>
    <w:rsid w:val="00781050"/>
    <w:rsid w:val="00785D8D"/>
    <w:rsid w:val="007A0BD9"/>
    <w:rsid w:val="007A1D53"/>
    <w:rsid w:val="007A3EE5"/>
    <w:rsid w:val="007C384A"/>
    <w:rsid w:val="007C6588"/>
    <w:rsid w:val="007C79B8"/>
    <w:rsid w:val="007E7181"/>
    <w:rsid w:val="007F71B3"/>
    <w:rsid w:val="00804E30"/>
    <w:rsid w:val="008174AA"/>
    <w:rsid w:val="00820517"/>
    <w:rsid w:val="00820A00"/>
    <w:rsid w:val="00832409"/>
    <w:rsid w:val="008360CD"/>
    <w:rsid w:val="008473E1"/>
    <w:rsid w:val="00856087"/>
    <w:rsid w:val="0086619B"/>
    <w:rsid w:val="008676FD"/>
    <w:rsid w:val="008822B4"/>
    <w:rsid w:val="00890752"/>
    <w:rsid w:val="008916B1"/>
    <w:rsid w:val="00891F01"/>
    <w:rsid w:val="00895B22"/>
    <w:rsid w:val="008B620C"/>
    <w:rsid w:val="008C0CB2"/>
    <w:rsid w:val="008C7934"/>
    <w:rsid w:val="008D1300"/>
    <w:rsid w:val="008F58E3"/>
    <w:rsid w:val="008F703C"/>
    <w:rsid w:val="00904DAB"/>
    <w:rsid w:val="00910ED7"/>
    <w:rsid w:val="009215DB"/>
    <w:rsid w:val="00932FAB"/>
    <w:rsid w:val="009418E3"/>
    <w:rsid w:val="009449AF"/>
    <w:rsid w:val="009541E6"/>
    <w:rsid w:val="00954251"/>
    <w:rsid w:val="0096365E"/>
    <w:rsid w:val="00964413"/>
    <w:rsid w:val="00971A1B"/>
    <w:rsid w:val="009772D6"/>
    <w:rsid w:val="00983209"/>
    <w:rsid w:val="009912D0"/>
    <w:rsid w:val="009948BA"/>
    <w:rsid w:val="009A1E93"/>
    <w:rsid w:val="009A203D"/>
    <w:rsid w:val="009B03E5"/>
    <w:rsid w:val="009B3D24"/>
    <w:rsid w:val="009B4D6F"/>
    <w:rsid w:val="009C0536"/>
    <w:rsid w:val="009C056A"/>
    <w:rsid w:val="009D51D6"/>
    <w:rsid w:val="009D7FE2"/>
    <w:rsid w:val="009F0A42"/>
    <w:rsid w:val="009F49B6"/>
    <w:rsid w:val="009F4A07"/>
    <w:rsid w:val="009F73E0"/>
    <w:rsid w:val="00A1557C"/>
    <w:rsid w:val="00A25EA1"/>
    <w:rsid w:val="00A34849"/>
    <w:rsid w:val="00A362F6"/>
    <w:rsid w:val="00A36EBD"/>
    <w:rsid w:val="00A51C30"/>
    <w:rsid w:val="00A637D3"/>
    <w:rsid w:val="00A664A5"/>
    <w:rsid w:val="00A66841"/>
    <w:rsid w:val="00A823D3"/>
    <w:rsid w:val="00A8452C"/>
    <w:rsid w:val="00A879E1"/>
    <w:rsid w:val="00A90EDA"/>
    <w:rsid w:val="00A94872"/>
    <w:rsid w:val="00A955A5"/>
    <w:rsid w:val="00AC4CBB"/>
    <w:rsid w:val="00AC55DB"/>
    <w:rsid w:val="00AE34B4"/>
    <w:rsid w:val="00AE56C0"/>
    <w:rsid w:val="00B01B37"/>
    <w:rsid w:val="00B11B8D"/>
    <w:rsid w:val="00B15DDE"/>
    <w:rsid w:val="00B16F4F"/>
    <w:rsid w:val="00B2056C"/>
    <w:rsid w:val="00B2190F"/>
    <w:rsid w:val="00B36892"/>
    <w:rsid w:val="00B36FFD"/>
    <w:rsid w:val="00B47511"/>
    <w:rsid w:val="00B579CA"/>
    <w:rsid w:val="00B62EC7"/>
    <w:rsid w:val="00B64CEF"/>
    <w:rsid w:val="00B677DC"/>
    <w:rsid w:val="00B8009D"/>
    <w:rsid w:val="00B8554C"/>
    <w:rsid w:val="00B8781F"/>
    <w:rsid w:val="00B922CA"/>
    <w:rsid w:val="00BB02FD"/>
    <w:rsid w:val="00BC0F7E"/>
    <w:rsid w:val="00BE0128"/>
    <w:rsid w:val="00BF2EEB"/>
    <w:rsid w:val="00C0451F"/>
    <w:rsid w:val="00C12A5C"/>
    <w:rsid w:val="00C232FF"/>
    <w:rsid w:val="00C27CD5"/>
    <w:rsid w:val="00C3367F"/>
    <w:rsid w:val="00C343E4"/>
    <w:rsid w:val="00C44816"/>
    <w:rsid w:val="00C51D5D"/>
    <w:rsid w:val="00C55A5B"/>
    <w:rsid w:val="00C7235C"/>
    <w:rsid w:val="00C72F46"/>
    <w:rsid w:val="00C76899"/>
    <w:rsid w:val="00C77577"/>
    <w:rsid w:val="00C8215F"/>
    <w:rsid w:val="00C86BD5"/>
    <w:rsid w:val="00C97C1B"/>
    <w:rsid w:val="00CA4ABE"/>
    <w:rsid w:val="00CB6A80"/>
    <w:rsid w:val="00CC53F1"/>
    <w:rsid w:val="00CD1554"/>
    <w:rsid w:val="00CD3C5C"/>
    <w:rsid w:val="00CE3D08"/>
    <w:rsid w:val="00CE567A"/>
    <w:rsid w:val="00CE5A9E"/>
    <w:rsid w:val="00CF2392"/>
    <w:rsid w:val="00CF3676"/>
    <w:rsid w:val="00CF4AF4"/>
    <w:rsid w:val="00CF7AF7"/>
    <w:rsid w:val="00D0013E"/>
    <w:rsid w:val="00D00D50"/>
    <w:rsid w:val="00D14A04"/>
    <w:rsid w:val="00D14FD0"/>
    <w:rsid w:val="00D21B21"/>
    <w:rsid w:val="00D332DA"/>
    <w:rsid w:val="00D47271"/>
    <w:rsid w:val="00D5195A"/>
    <w:rsid w:val="00D52029"/>
    <w:rsid w:val="00D634FA"/>
    <w:rsid w:val="00D72FB2"/>
    <w:rsid w:val="00D75FEC"/>
    <w:rsid w:val="00D778D4"/>
    <w:rsid w:val="00D81655"/>
    <w:rsid w:val="00D82D81"/>
    <w:rsid w:val="00DA2B4E"/>
    <w:rsid w:val="00DA6959"/>
    <w:rsid w:val="00DA6A4B"/>
    <w:rsid w:val="00DA7C53"/>
    <w:rsid w:val="00DB331A"/>
    <w:rsid w:val="00DC1874"/>
    <w:rsid w:val="00DD55F1"/>
    <w:rsid w:val="00DD6091"/>
    <w:rsid w:val="00DD6C88"/>
    <w:rsid w:val="00DE0565"/>
    <w:rsid w:val="00DE543C"/>
    <w:rsid w:val="00DE5DA8"/>
    <w:rsid w:val="00E022A9"/>
    <w:rsid w:val="00E05B89"/>
    <w:rsid w:val="00E131CC"/>
    <w:rsid w:val="00E1553C"/>
    <w:rsid w:val="00E15806"/>
    <w:rsid w:val="00E321D8"/>
    <w:rsid w:val="00E3643B"/>
    <w:rsid w:val="00E40157"/>
    <w:rsid w:val="00E5446D"/>
    <w:rsid w:val="00E5647A"/>
    <w:rsid w:val="00E845DC"/>
    <w:rsid w:val="00E8582D"/>
    <w:rsid w:val="00E91D70"/>
    <w:rsid w:val="00E95E2D"/>
    <w:rsid w:val="00E966DA"/>
    <w:rsid w:val="00EA3F30"/>
    <w:rsid w:val="00EA45D6"/>
    <w:rsid w:val="00EA6BA0"/>
    <w:rsid w:val="00EB365D"/>
    <w:rsid w:val="00EC76E4"/>
    <w:rsid w:val="00ED5944"/>
    <w:rsid w:val="00EF542A"/>
    <w:rsid w:val="00F16E64"/>
    <w:rsid w:val="00F22FC7"/>
    <w:rsid w:val="00F26AF4"/>
    <w:rsid w:val="00F33950"/>
    <w:rsid w:val="00F450D1"/>
    <w:rsid w:val="00F4541C"/>
    <w:rsid w:val="00F47599"/>
    <w:rsid w:val="00F4777C"/>
    <w:rsid w:val="00F509D2"/>
    <w:rsid w:val="00F54A56"/>
    <w:rsid w:val="00F6082F"/>
    <w:rsid w:val="00F80245"/>
    <w:rsid w:val="00F81E38"/>
    <w:rsid w:val="00F854B4"/>
    <w:rsid w:val="00F87879"/>
    <w:rsid w:val="00F90923"/>
    <w:rsid w:val="00FB561D"/>
    <w:rsid w:val="00FC3CC0"/>
    <w:rsid w:val="00FC44FC"/>
    <w:rsid w:val="00FC5E60"/>
    <w:rsid w:val="00FD6DC7"/>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4"/>
    <o:shapelayout v:ext="edit">
      <o:idmap v:ext="edit" data="1"/>
    </o:shapelayout>
  </w:shapeDefaults>
  <w:decimalSymbol w:val=","/>
  <w:listSeparator w:val=";"/>
  <w14:docId w14:val="65A38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E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intensa">
    <w:name w:val="Intense Quote"/>
    <w:basedOn w:val="Normal"/>
    <w:next w:val="Normal"/>
    <w:link w:val="Citaintens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intensaCar">
    <w:name w:val="Cita intensa Car"/>
    <w:link w:val="Citaintens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ibro">
    <w:name w:val="Book Title"/>
    <w:uiPriority w:val="33"/>
    <w:qFormat/>
    <w:rsid w:val="00D332DA"/>
    <w:rPr>
      <w:b/>
      <w:bCs/>
      <w:smallCaps/>
      <w:spacing w:val="5"/>
    </w:rPr>
  </w:style>
  <w:style w:type="paragraph" w:styleId="Encabezadodetabladecontenido">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E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intensa">
    <w:name w:val="Intense Quote"/>
    <w:basedOn w:val="Normal"/>
    <w:next w:val="Normal"/>
    <w:link w:val="Citaintens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intensaCar">
    <w:name w:val="Cita intensa Car"/>
    <w:link w:val="Citaintens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ibro">
    <w:name w:val="Book Title"/>
    <w:uiPriority w:val="33"/>
    <w:qFormat/>
    <w:rsid w:val="00D332DA"/>
    <w:rPr>
      <w:b/>
      <w:bCs/>
      <w:smallCaps/>
      <w:spacing w:val="5"/>
    </w:rPr>
  </w:style>
  <w:style w:type="paragraph" w:styleId="Encabezadodetabladecontenido">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61301">
      <w:bodyDiv w:val="1"/>
      <w:marLeft w:val="0"/>
      <w:marRight w:val="0"/>
      <w:marTop w:val="0"/>
      <w:marBottom w:val="0"/>
      <w:divBdr>
        <w:top w:val="none" w:sz="0" w:space="0" w:color="auto"/>
        <w:left w:val="none" w:sz="0" w:space="0" w:color="auto"/>
        <w:bottom w:val="none" w:sz="0" w:space="0" w:color="auto"/>
        <w:right w:val="none" w:sz="0" w:space="0" w:color="auto"/>
      </w:divBdr>
    </w:div>
    <w:div w:id="30037026">
      <w:bodyDiv w:val="1"/>
      <w:marLeft w:val="0"/>
      <w:marRight w:val="0"/>
      <w:marTop w:val="0"/>
      <w:marBottom w:val="0"/>
      <w:divBdr>
        <w:top w:val="none" w:sz="0" w:space="0" w:color="auto"/>
        <w:left w:val="none" w:sz="0" w:space="0" w:color="auto"/>
        <w:bottom w:val="none" w:sz="0" w:space="0" w:color="auto"/>
        <w:right w:val="none" w:sz="0" w:space="0" w:color="auto"/>
      </w:divBdr>
    </w:div>
    <w:div w:id="84695903">
      <w:bodyDiv w:val="1"/>
      <w:marLeft w:val="0"/>
      <w:marRight w:val="0"/>
      <w:marTop w:val="0"/>
      <w:marBottom w:val="0"/>
      <w:divBdr>
        <w:top w:val="none" w:sz="0" w:space="0" w:color="auto"/>
        <w:left w:val="none" w:sz="0" w:space="0" w:color="auto"/>
        <w:bottom w:val="none" w:sz="0" w:space="0" w:color="auto"/>
        <w:right w:val="none" w:sz="0" w:space="0" w:color="auto"/>
      </w:divBdr>
    </w:div>
    <w:div w:id="130827705">
      <w:bodyDiv w:val="1"/>
      <w:marLeft w:val="0"/>
      <w:marRight w:val="0"/>
      <w:marTop w:val="0"/>
      <w:marBottom w:val="0"/>
      <w:divBdr>
        <w:top w:val="none" w:sz="0" w:space="0" w:color="auto"/>
        <w:left w:val="none" w:sz="0" w:space="0" w:color="auto"/>
        <w:bottom w:val="none" w:sz="0" w:space="0" w:color="auto"/>
        <w:right w:val="none" w:sz="0" w:space="0" w:color="auto"/>
      </w:divBdr>
    </w:div>
    <w:div w:id="208492649">
      <w:bodyDiv w:val="1"/>
      <w:marLeft w:val="0"/>
      <w:marRight w:val="0"/>
      <w:marTop w:val="0"/>
      <w:marBottom w:val="0"/>
      <w:divBdr>
        <w:top w:val="none" w:sz="0" w:space="0" w:color="auto"/>
        <w:left w:val="none" w:sz="0" w:space="0" w:color="auto"/>
        <w:bottom w:val="none" w:sz="0" w:space="0" w:color="auto"/>
        <w:right w:val="none" w:sz="0" w:space="0" w:color="auto"/>
      </w:divBdr>
    </w:div>
    <w:div w:id="229510424">
      <w:bodyDiv w:val="1"/>
      <w:marLeft w:val="0"/>
      <w:marRight w:val="0"/>
      <w:marTop w:val="0"/>
      <w:marBottom w:val="0"/>
      <w:divBdr>
        <w:top w:val="none" w:sz="0" w:space="0" w:color="auto"/>
        <w:left w:val="none" w:sz="0" w:space="0" w:color="auto"/>
        <w:bottom w:val="none" w:sz="0" w:space="0" w:color="auto"/>
        <w:right w:val="none" w:sz="0" w:space="0" w:color="auto"/>
      </w:divBdr>
    </w:div>
    <w:div w:id="500631147">
      <w:bodyDiv w:val="1"/>
      <w:marLeft w:val="0"/>
      <w:marRight w:val="0"/>
      <w:marTop w:val="0"/>
      <w:marBottom w:val="0"/>
      <w:divBdr>
        <w:top w:val="none" w:sz="0" w:space="0" w:color="auto"/>
        <w:left w:val="none" w:sz="0" w:space="0" w:color="auto"/>
        <w:bottom w:val="none" w:sz="0" w:space="0" w:color="auto"/>
        <w:right w:val="none" w:sz="0" w:space="0" w:color="auto"/>
      </w:divBdr>
    </w:div>
    <w:div w:id="623586916">
      <w:bodyDiv w:val="1"/>
      <w:marLeft w:val="0"/>
      <w:marRight w:val="0"/>
      <w:marTop w:val="0"/>
      <w:marBottom w:val="0"/>
      <w:divBdr>
        <w:top w:val="none" w:sz="0" w:space="0" w:color="auto"/>
        <w:left w:val="none" w:sz="0" w:space="0" w:color="auto"/>
        <w:bottom w:val="none" w:sz="0" w:space="0" w:color="auto"/>
        <w:right w:val="none" w:sz="0" w:space="0" w:color="auto"/>
      </w:divBdr>
    </w:div>
    <w:div w:id="639455280">
      <w:bodyDiv w:val="1"/>
      <w:marLeft w:val="0"/>
      <w:marRight w:val="0"/>
      <w:marTop w:val="0"/>
      <w:marBottom w:val="0"/>
      <w:divBdr>
        <w:top w:val="none" w:sz="0" w:space="0" w:color="auto"/>
        <w:left w:val="none" w:sz="0" w:space="0" w:color="auto"/>
        <w:bottom w:val="none" w:sz="0" w:space="0" w:color="auto"/>
        <w:right w:val="none" w:sz="0" w:space="0" w:color="auto"/>
      </w:divBdr>
    </w:div>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783228949">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974218602">
      <w:bodyDiv w:val="1"/>
      <w:marLeft w:val="0"/>
      <w:marRight w:val="0"/>
      <w:marTop w:val="0"/>
      <w:marBottom w:val="0"/>
      <w:divBdr>
        <w:top w:val="none" w:sz="0" w:space="0" w:color="auto"/>
        <w:left w:val="none" w:sz="0" w:space="0" w:color="auto"/>
        <w:bottom w:val="none" w:sz="0" w:space="0" w:color="auto"/>
        <w:right w:val="none" w:sz="0" w:space="0" w:color="auto"/>
      </w:divBdr>
    </w:div>
    <w:div w:id="1157956475">
      <w:bodyDiv w:val="1"/>
      <w:marLeft w:val="0"/>
      <w:marRight w:val="0"/>
      <w:marTop w:val="0"/>
      <w:marBottom w:val="0"/>
      <w:divBdr>
        <w:top w:val="none" w:sz="0" w:space="0" w:color="auto"/>
        <w:left w:val="none" w:sz="0" w:space="0" w:color="auto"/>
        <w:bottom w:val="none" w:sz="0" w:space="0" w:color="auto"/>
        <w:right w:val="none" w:sz="0" w:space="0" w:color="auto"/>
      </w:divBdr>
    </w:div>
    <w:div w:id="1234271739">
      <w:bodyDiv w:val="1"/>
      <w:marLeft w:val="0"/>
      <w:marRight w:val="0"/>
      <w:marTop w:val="0"/>
      <w:marBottom w:val="0"/>
      <w:divBdr>
        <w:top w:val="none" w:sz="0" w:space="0" w:color="auto"/>
        <w:left w:val="none" w:sz="0" w:space="0" w:color="auto"/>
        <w:bottom w:val="none" w:sz="0" w:space="0" w:color="auto"/>
        <w:right w:val="none" w:sz="0" w:space="0" w:color="auto"/>
      </w:divBdr>
    </w:div>
    <w:div w:id="1296720746">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1350719264">
      <w:bodyDiv w:val="1"/>
      <w:marLeft w:val="0"/>
      <w:marRight w:val="0"/>
      <w:marTop w:val="0"/>
      <w:marBottom w:val="0"/>
      <w:divBdr>
        <w:top w:val="none" w:sz="0" w:space="0" w:color="auto"/>
        <w:left w:val="none" w:sz="0" w:space="0" w:color="auto"/>
        <w:bottom w:val="none" w:sz="0" w:space="0" w:color="auto"/>
        <w:right w:val="none" w:sz="0" w:space="0" w:color="auto"/>
      </w:divBdr>
    </w:div>
    <w:div w:id="1642072669">
      <w:bodyDiv w:val="1"/>
      <w:marLeft w:val="0"/>
      <w:marRight w:val="0"/>
      <w:marTop w:val="0"/>
      <w:marBottom w:val="0"/>
      <w:divBdr>
        <w:top w:val="none" w:sz="0" w:space="0" w:color="auto"/>
        <w:left w:val="none" w:sz="0" w:space="0" w:color="auto"/>
        <w:bottom w:val="none" w:sz="0" w:space="0" w:color="auto"/>
        <w:right w:val="none" w:sz="0" w:space="0" w:color="auto"/>
      </w:divBdr>
    </w:div>
    <w:div w:id="1669283222">
      <w:bodyDiv w:val="1"/>
      <w:marLeft w:val="0"/>
      <w:marRight w:val="0"/>
      <w:marTop w:val="0"/>
      <w:marBottom w:val="0"/>
      <w:divBdr>
        <w:top w:val="none" w:sz="0" w:space="0" w:color="auto"/>
        <w:left w:val="none" w:sz="0" w:space="0" w:color="auto"/>
        <w:bottom w:val="none" w:sz="0" w:space="0" w:color="auto"/>
        <w:right w:val="none" w:sz="0" w:space="0" w:color="auto"/>
      </w:divBdr>
    </w:div>
    <w:div w:id="1727685551">
      <w:bodyDiv w:val="1"/>
      <w:marLeft w:val="0"/>
      <w:marRight w:val="0"/>
      <w:marTop w:val="0"/>
      <w:marBottom w:val="0"/>
      <w:divBdr>
        <w:top w:val="none" w:sz="0" w:space="0" w:color="auto"/>
        <w:left w:val="none" w:sz="0" w:space="0" w:color="auto"/>
        <w:bottom w:val="none" w:sz="0" w:space="0" w:color="auto"/>
        <w:right w:val="none" w:sz="0" w:space="0" w:color="auto"/>
      </w:divBdr>
    </w:div>
    <w:div w:id="1773281362">
      <w:bodyDiv w:val="1"/>
      <w:marLeft w:val="0"/>
      <w:marRight w:val="0"/>
      <w:marTop w:val="0"/>
      <w:marBottom w:val="0"/>
      <w:divBdr>
        <w:top w:val="none" w:sz="0" w:space="0" w:color="auto"/>
        <w:left w:val="none" w:sz="0" w:space="0" w:color="auto"/>
        <w:bottom w:val="none" w:sz="0" w:space="0" w:color="auto"/>
        <w:right w:val="none" w:sz="0" w:space="0" w:color="auto"/>
      </w:divBdr>
    </w:div>
    <w:div w:id="1782261245">
      <w:bodyDiv w:val="1"/>
      <w:marLeft w:val="0"/>
      <w:marRight w:val="0"/>
      <w:marTop w:val="0"/>
      <w:marBottom w:val="0"/>
      <w:divBdr>
        <w:top w:val="none" w:sz="0" w:space="0" w:color="auto"/>
        <w:left w:val="none" w:sz="0" w:space="0" w:color="auto"/>
        <w:bottom w:val="none" w:sz="0" w:space="0" w:color="auto"/>
        <w:right w:val="none" w:sz="0" w:space="0" w:color="auto"/>
      </w:divBdr>
    </w:div>
    <w:div w:id="1921058822">
      <w:bodyDiv w:val="1"/>
      <w:marLeft w:val="0"/>
      <w:marRight w:val="0"/>
      <w:marTop w:val="0"/>
      <w:marBottom w:val="0"/>
      <w:divBdr>
        <w:top w:val="none" w:sz="0" w:space="0" w:color="auto"/>
        <w:left w:val="none" w:sz="0" w:space="0" w:color="auto"/>
        <w:bottom w:val="none" w:sz="0" w:space="0" w:color="auto"/>
        <w:right w:val="none" w:sz="0" w:space="0" w:color="auto"/>
      </w:divBdr>
    </w:div>
    <w:div w:id="2007978225">
      <w:bodyDiv w:val="1"/>
      <w:marLeft w:val="0"/>
      <w:marRight w:val="0"/>
      <w:marTop w:val="0"/>
      <w:marBottom w:val="0"/>
      <w:divBdr>
        <w:top w:val="none" w:sz="0" w:space="0" w:color="auto"/>
        <w:left w:val="none" w:sz="0" w:space="0" w:color="auto"/>
        <w:bottom w:val="none" w:sz="0" w:space="0" w:color="auto"/>
        <w:right w:val="none" w:sz="0" w:space="0" w:color="auto"/>
      </w:divBdr>
    </w:div>
    <w:div w:id="2013483558">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13.emf"/><Relationship Id="rId47" Type="http://schemas.openxmlformats.org/officeDocument/2006/relationships/oleObject" Target="embeddings/oleObject2.bin"/><Relationship Id="rId48" Type="http://schemas.openxmlformats.org/officeDocument/2006/relationships/fontTable" Target="fontTable.xml"/><Relationship Id="rId49" Type="http://schemas.openxmlformats.org/officeDocument/2006/relationships/theme" Target="theme/theme1.xml"/><Relationship Id="rId20" Type="http://schemas.openxmlformats.org/officeDocument/2006/relationships/hyperlink" Target="http://es.wikipedia.org/wiki/Google" TargetMode="External"/><Relationship Id="rId21" Type="http://schemas.openxmlformats.org/officeDocument/2006/relationships/hyperlink" Target="http://es.wikipedia.org/wiki/Mapa" TargetMode="External"/><Relationship Id="rId22" Type="http://schemas.openxmlformats.org/officeDocument/2006/relationships/hyperlink" Target="http://es.wikipedia.org/wiki/Fotograf%C3%ADa" TargetMode="External"/><Relationship Id="rId23" Type="http://schemas.openxmlformats.org/officeDocument/2006/relationships/hyperlink" Target="http://es.wikipedia.org/wiki/Sat%C3%A9lite_artificial" TargetMode="External"/><Relationship Id="rId24" Type="http://schemas.openxmlformats.org/officeDocument/2006/relationships/hyperlink" Target="http://es.wikipedia.org/wiki/Tierra" TargetMode="External"/><Relationship Id="rId25" Type="http://schemas.openxmlformats.org/officeDocument/2006/relationships/hyperlink" Target="http://es.wikipedia.org/wiki/Google_Street_View" TargetMode="External"/><Relationship Id="rId26" Type="http://schemas.openxmlformats.org/officeDocument/2006/relationships/hyperlink" Target="http://es.wikipedia.org/wiki/6_de_octubre" TargetMode="External"/><Relationship Id="rId27" Type="http://schemas.openxmlformats.org/officeDocument/2006/relationships/hyperlink" Target="http://es.wikipedia.org/wiki/2005"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29"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0.png"/><Relationship Id="rId31" Type="http://schemas.openxmlformats.org/officeDocument/2006/relationships/hyperlink" Target="http://es.wikipedia.org/wiki/XML" TargetMode="External"/><Relationship Id="rId32" Type="http://schemas.openxmlformats.org/officeDocument/2006/relationships/hyperlink" Target="http://es.wikipedia.org/wiki/HTTP" TargetMode="External"/><Relationship Id="rId9" Type="http://schemas.openxmlformats.org/officeDocument/2006/relationships/image" Target="media/image1.jpe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http://es.wikipedia.org/wiki/Servicio_web" TargetMode="External"/><Relationship Id="rId34" Type="http://schemas.openxmlformats.org/officeDocument/2006/relationships/hyperlink" Target="http://es.wikipedia.org/wiki/SOAP" TargetMode="External"/><Relationship Id="rId35" Type="http://schemas.openxmlformats.org/officeDocument/2006/relationships/hyperlink" Target="http://es.wikipedia.org/wiki/XMLHttpRequest" TargetMode="External"/><Relationship Id="rId36" Type="http://schemas.openxmlformats.org/officeDocument/2006/relationships/hyperlink" Target="http://es.wikipedia.org/wiki/Remote_Procedure_Call" TargetMode="Externa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comments" Target="comments.xml"/><Relationship Id="rId18" Type="http://schemas.openxmlformats.org/officeDocument/2006/relationships/image" Target="media/image9.png"/><Relationship Id="rId19" Type="http://schemas.openxmlformats.org/officeDocument/2006/relationships/hyperlink" Target="http://es.wikipedia.org/wiki/Web" TargetMode="External"/><Relationship Id="rId37" Type="http://schemas.openxmlformats.org/officeDocument/2006/relationships/hyperlink" Target="http://es.wikipedia.org/wiki/Remote_Procedure_Call" TargetMode="External"/><Relationship Id="rId38" Type="http://schemas.openxmlformats.org/officeDocument/2006/relationships/hyperlink" Target="http://es.wikipedia.org/wiki/Protocolo_sin_estado" TargetMode="External"/><Relationship Id="rId39" Type="http://schemas.openxmlformats.org/officeDocument/2006/relationships/hyperlink" Target="http://es.wikipedia.org/wiki/CRUD" TargetMode="External"/><Relationship Id="rId40" Type="http://schemas.openxmlformats.org/officeDocument/2006/relationships/hyperlink" Target="http://es.wikipedia.org/wiki/Uniform_Resource_Identifier" TargetMode="External"/><Relationship Id="rId41" Type="http://schemas.openxmlformats.org/officeDocument/2006/relationships/hyperlink" Target="http://es.wikipedia.org/wiki/HTML" TargetMode="External"/><Relationship Id="rId42" Type="http://schemas.openxmlformats.org/officeDocument/2006/relationships/hyperlink" Target="http://es.wikipedia.org/wiki/XML" TargetMode="External"/><Relationship Id="rId43" Type="http://schemas.openxmlformats.org/officeDocument/2006/relationships/image" Target="media/image11.png"/><Relationship Id="rId44" Type="http://schemas.openxmlformats.org/officeDocument/2006/relationships/image" Target="media/image12.emf"/><Relationship Id="rId45"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23</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24</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8</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9</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30</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14</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16</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22</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1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31</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7</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8</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9</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10</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15</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7</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8</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9</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20</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21</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7</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26</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25</b:RefOrder>
  </b:Source>
  <b:Source>
    <b:Tag>Scr</b:Tag>
    <b:SourceType>Book</b:SourceType>
    <b:Guid>{3C150A81-F46B-C344-83B1-099F257203BE}</b:Guid>
    <b:Title>Scrum Manage En busca de la excelencia del Código</b:Title>
    <b:Author>
      <b:Author>
        <b:NameList>
          <b:Person>
            <b:Last>Serrano</b:Last>
            <b:First>Raúl</b:First>
            <b:Middle>Herranz</b:Middle>
          </b:Person>
        </b:NameList>
      </b:Author>
    </b:Author>
    <b:Year>2012</b:Year>
    <b:Publisher>Safe Creative</b:Publisher>
    <b:RefOrder>32</b:RefOrder>
  </b:Source>
  <b:Source xmlns:b="http://schemas.openxmlformats.org/officeDocument/2006/bibliography">
    <b:Tag>Ban151</b:Tag>
    <b:SourceType>InternetSite</b:SourceType>
    <b:Guid>{5D9E3909-3AD1-1C40-B10C-8CEB5912781B}</b:Guid>
    <b:Author>
      <b:Author>
        <b:Corporate>Banco de Credito de Bolivia S.A.</b:Corporate>
      </b:Author>
    </b:Author>
    <b:Title>Banca Móvil BCP - Bolivia</b:Title>
    <b:InternetSiteTitle>Banca Móvil BCP - Bolivia</b:InternetSiteTitle>
    <b:URL>https://play.google.com/store/apps/details?id=com.mooveit.bcpb&amp;feature=search_result#?t=W251bGwsMSwxLDEsImNvbS5tb292ZWl0LmJjcGIiXQ</b:URL>
    <b:Year>2015</b:Year>
    <b:Month>Mayo</b:Month>
    <b:Day>28</b:Day>
    <b:YearAccessed>2015</b:YearAccessed>
    <b:MonthAccessed>Septiembte</b:MonthAccessed>
    <b:DayAccessed>21</b:DayAccessed>
    <b:RefOrder>2</b:RefOrder>
  </b:Source>
  <b:Source>
    <b:Tag>Ban15</b:Tag>
    <b:SourceType>InternetSite</b:SourceType>
    <b:Guid>{A5339432-86F5-1D44-A0A9-641ACB152180}</b:Guid>
    <b:Author>
      <b:Author>
        <b:Corporate>Banco de Credito de Bolivia S.A.</b:Corporate>
      </b:Author>
    </b:Author>
    <b:Title>Historia</b:Title>
    <b:CountryRegion>Bolivia</b:CountryRegion>
    <b:Year>2015</b:Year>
    <b:ShortTitle>Historia</b:ShortTitle>
    <b:InternetSiteTitle>Banco de Credito de Bolivia S.A.</b:InternetSiteTitle>
    <b:URL>https://www.bcp.com.bo/nuestro_banco/historia</b:URL>
    <b:ProductionCompany>Banco de Credito de Bolivia S.A.</b:ProductionCompany>
    <b:YearAccessed>2015</b:YearAccessed>
    <b:MonthAccessed>Septiembre</b:MonthAccessed>
    <b:DayAccessed>21</b:DayAccessed>
    <b:RefOrder>1</b:RefOrder>
  </b:Source>
  <b:Source>
    <b:Tag>Ban14</b:Tag>
    <b:SourceType>InternetSite</b:SourceType>
    <b:Guid>{12D1F6AF-9090-8B46-9E72-F021CC37C2BD}</b:Guid>
    <b:Author>
      <b:Author>
        <b:Corporate>Banco Económico</b:Corporate>
      </b:Author>
    </b:Author>
    <b:Title>Banco Económico - Movil</b:Title>
    <b:InternetSiteTitle>Google Play</b:InternetSiteTitle>
    <b:URL>https://play.google.com/store/apps/details?id=com.banesco.activities&amp;hl=en</b:URL>
    <b:Year>2014</b:Year>
    <b:YearAccessed>2015</b:YearAccessed>
    <b:MonthAccessed>Septiembre</b:MonthAccessed>
    <b:DayAccessed>2015</b:DayAccessed>
    <b:RefOrder>3</b:RefOrder>
  </b:Source>
  <b:Source>
    <b:Tag>Ban141</b:Tag>
    <b:SourceType>InternetSite</b:SourceType>
    <b:Guid>{93658601-1991-C748-9688-93F2C1FEE07C}</b:Guid>
    <b:Author>
      <b:Author>
        <b:Corporate>Banco Unión Bolivia</b:Corporate>
      </b:Author>
    </b:Author>
    <b:Title>Banco Unión Bolivia - UniMovil</b:Title>
    <b:InternetSiteTitle>Google Play</b:InternetSiteTitle>
    <b:URL>https://play.google.com/store/apps/details?id=bo.nologin.unimovil&amp;hl=es_419</b:URL>
    <b:Year>2014</b:Year>
    <b:YearAccessed>2015</b:YearAccessed>
    <b:MonthAccessed>Septiembre</b:MonthAccessed>
    <b:DayAccessed>21</b:DayAccessed>
    <b:RefOrder>4</b:RefOrder>
  </b:Source>
  <b:Source>
    <b:Tag>Ban13</b:Tag>
    <b:SourceType>InternetSite</b:SourceType>
    <b:Guid>{102F0862-ABC4-8840-A771-0AFAF393380F}</b:Guid>
    <b:Title>Banco Bisa</b:Title>
    <b:InternetSiteTitle>Google Play</b:InternetSiteTitle>
    <b:URL>https://play.google.com/store/apps/details?id=com.banco.bisa&amp;hl=es_419</b:URL>
    <b:Year>2013</b:Year>
    <b:Month>Octubre</b:Month>
    <b:Day>11</b:Day>
    <b:YearAccessed>2015</b:YearAccessed>
    <b:MonthAccessed>Septiembre</b:MonthAccessed>
    <b:DayAccessed>22</b:DayAccessed>
    <b:RefOrder>5</b:RefOrder>
  </b:Source>
  <b:Source>
    <b:Tag>BNB15</b:Tag>
    <b:SourceType>InternetSite</b:SourceType>
    <b:Guid>{7FC9177C-163A-7744-AEF2-B32DA3D36A2D}</b:Guid>
    <b:Title>BNB Móvil</b:Title>
    <b:InternetSiteTitle>Google Play</b:InternetSiteTitle>
    <b:URL>https://play.google.com/store/apps/details?id=bnb.com.bo.bnbmovil&amp;hl=es_419</b:URL>
    <b:Year>2015</b:Year>
    <b:Month>Enero</b:Month>
    <b:Day>9</b:Day>
    <b:YearAccessed>2015</b:YearAccessed>
    <b:MonthAccessed>Septiembre</b:MonthAccessed>
    <b:DayAccessed>22</b:DayAccessed>
    <b:RefOrder>6</b:RefOrder>
  </b:Source>
  <b:Source>
    <b:Tag>Com15</b:Tag>
    <b:SourceType>InternetSite</b:SourceType>
    <b:Guid>{3E37F8C9-565A-9849-B38C-D53892C7A444}</b:Guid>
    <b:Author>
      <b:Author>
        <b:Corporate>Comicion Economica para America Latina y el Caribe</b:Corporate>
      </b:Author>
    </b:Author>
    <b:Title>Comicion Economica para America Latina y el Caribe </b:Title>
    <b:InternetSiteTitle>TASA DE CRECIMIENTO DE LA POBLACION TOTAL,  URBANA Y RURAL, POR PAISES </b:InternetSiteTitle>
    <b:URL>www.cepal.org</b:URL>
    <b:Year>2015</b:Year>
    <b:Month>Octubre</b:Month>
    <b:YearAccessed>2015</b:YearAccessed>
    <b:MonthAccessed>Octubre</b:MonthAccessed>
    <b:RefOrder>11</b:RefOrder>
  </b:Source>
  <b:Source>
    <b:Tag>Aut</b:Tag>
    <b:SourceType>Report</b:SourceType>
    <b:Guid>{35AFD2FA-94FA-0241-8634-75EC02B82A6F}</b:Guid>
    <b:Author>
      <b:Author>
        <b:Corporate>Autoridad de Supervicion del Sistema Financiero</b:Corporate>
      </b:Author>
    </b:Author>
    <b:Title>Principales Variables del Sistema Financiero</b:Title>
    <b:Institution>Autoridad de Supervicion del Sistema Financiero</b:Institution>
    <b:RefOrder>12</b:RefOrder>
  </b:Source>
</b:Sources>
</file>

<file path=customXml/itemProps1.xml><?xml version="1.0" encoding="utf-8"?>
<ds:datastoreItem xmlns:ds="http://schemas.openxmlformats.org/officeDocument/2006/customXml" ds:itemID="{A7E51A8B-8849-4140-85CD-94C0C4C236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8</TotalTime>
  <Pages>39</Pages>
  <Words>8402</Words>
  <Characters>46214</Characters>
  <Application>Microsoft Macintosh Word</Application>
  <DocSecurity>0</DocSecurity>
  <Lines>385</Lines>
  <Paragraphs>109</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4507</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Morales</dc:creator>
  <cp:lastModifiedBy>Victor Angel Chambi Nina</cp:lastModifiedBy>
  <cp:revision>33</cp:revision>
  <cp:lastPrinted>2015-08-20T14:08:00Z</cp:lastPrinted>
  <dcterms:created xsi:type="dcterms:W3CDTF">2014-12-08T12:12:00Z</dcterms:created>
  <dcterms:modified xsi:type="dcterms:W3CDTF">2015-10-08T21:48:00Z</dcterms:modified>
</cp:coreProperties>
</file>